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Pr="00EB450F" w:rsidRDefault="003A79C7" w:rsidP="00EB450F">
      <w:pPr>
        <w:pStyle w:val="2"/>
        <w:rPr>
          <w:sz w:val="24"/>
          <w:szCs w:val="24"/>
        </w:rPr>
      </w:pPr>
      <w:r w:rsidRPr="00EB450F">
        <w:rPr>
          <w:rFonts w:hint="eastAsia"/>
          <w:sz w:val="24"/>
          <w:szCs w:val="24"/>
        </w:rPr>
        <w:t xml:space="preserve">1.1 </w:t>
      </w:r>
      <w:r w:rsidRPr="00EB450F">
        <w:rPr>
          <w:rFonts w:hint="eastAsia"/>
          <w:sz w:val="24"/>
          <w:szCs w:val="24"/>
        </w:rPr>
        <w:t>什么是搜索引擎</w:t>
      </w:r>
    </w:p>
    <w:p w:rsidR="003A79C7" w:rsidRDefault="00EB450F">
      <w:r>
        <w:rPr>
          <w:rFonts w:hint="eastAsia"/>
        </w:rPr>
        <w:t>略</w:t>
      </w:r>
    </w:p>
    <w:p w:rsidR="003A79C7" w:rsidRPr="00EB450F" w:rsidRDefault="00EB450F" w:rsidP="00EB450F">
      <w:pPr>
        <w:pStyle w:val="2"/>
        <w:rPr>
          <w:sz w:val="24"/>
          <w:szCs w:val="24"/>
        </w:rPr>
      </w:pPr>
      <w:r w:rsidRPr="00EB450F">
        <w:rPr>
          <w:rFonts w:hint="eastAsia"/>
          <w:sz w:val="24"/>
          <w:szCs w:val="24"/>
        </w:rPr>
        <w:t xml:space="preserve">1.2 </w:t>
      </w:r>
      <w:r w:rsidRPr="00EB450F">
        <w:rPr>
          <w:rFonts w:hint="eastAsia"/>
          <w:sz w:val="24"/>
          <w:szCs w:val="24"/>
        </w:rPr>
        <w:t>搜索引擎发展简史</w:t>
      </w:r>
    </w:p>
    <w:p w:rsidR="009807C8" w:rsidRDefault="009807C8" w:rsidP="009807C8">
      <w:r>
        <w:t>E</w:t>
      </w:r>
      <w:r>
        <w:rPr>
          <w:rFonts w:hint="eastAsia"/>
        </w:rPr>
        <w:t xml:space="preserve">xcite </w:t>
      </w:r>
    </w:p>
    <w:p w:rsidR="009807C8" w:rsidRDefault="009807C8" w:rsidP="009807C8">
      <w:r>
        <w:rPr>
          <w:rFonts w:hint="eastAsia"/>
        </w:rPr>
        <w:t xml:space="preserve">yahoo </w:t>
      </w:r>
    </w:p>
    <w:p w:rsidR="009807C8" w:rsidRDefault="009807C8" w:rsidP="009807C8">
      <w:r>
        <w:t>W</w:t>
      </w:r>
      <w:r>
        <w:rPr>
          <w:rFonts w:hint="eastAsia"/>
        </w:rPr>
        <w:t>ebcrawler</w:t>
      </w:r>
    </w:p>
    <w:p w:rsidR="009807C8" w:rsidRDefault="009807C8" w:rsidP="009807C8">
      <w:r>
        <w:rPr>
          <w:rFonts w:hint="eastAsia"/>
        </w:rPr>
        <w:t xml:space="preserve"> lycos </w:t>
      </w:r>
    </w:p>
    <w:p w:rsidR="009807C8" w:rsidRDefault="009807C8" w:rsidP="009807C8">
      <w:r>
        <w:rPr>
          <w:rFonts w:hint="eastAsia"/>
        </w:rPr>
        <w:t xml:space="preserve">infoseek </w:t>
      </w:r>
    </w:p>
    <w:p w:rsidR="009807C8" w:rsidRDefault="009807C8" w:rsidP="009807C8">
      <w:r>
        <w:rPr>
          <w:rFonts w:hint="eastAsia"/>
        </w:rPr>
        <w:t>altavista</w:t>
      </w:r>
    </w:p>
    <w:p w:rsidR="009807C8" w:rsidRDefault="009807C8" w:rsidP="009807C8">
      <w:r>
        <w:rPr>
          <w:rFonts w:hint="eastAsia"/>
        </w:rPr>
        <w:t>hotbot</w:t>
      </w:r>
    </w:p>
    <w:p w:rsidR="009807C8" w:rsidRDefault="009807C8" w:rsidP="009807C8">
      <w:r>
        <w:rPr>
          <w:rFonts w:hint="eastAsia"/>
        </w:rPr>
        <w:t>northernlight</w:t>
      </w:r>
    </w:p>
    <w:p w:rsidR="009807C8" w:rsidRDefault="009807C8" w:rsidP="009807C8">
      <w:r>
        <w:rPr>
          <w:rFonts w:hint="eastAsia"/>
        </w:rPr>
        <w:t>sohu</w:t>
      </w:r>
    </w:p>
    <w:p w:rsidR="009807C8" w:rsidRDefault="009807C8" w:rsidP="009807C8">
      <w:r>
        <w:rPr>
          <w:rFonts w:hint="eastAsia"/>
        </w:rPr>
        <w:t>google</w:t>
      </w:r>
    </w:p>
    <w:p w:rsidR="009807C8" w:rsidRDefault="009807C8" w:rsidP="009807C8">
      <w:r>
        <w:rPr>
          <w:rFonts w:hint="eastAsia"/>
        </w:rPr>
        <w:t>fast(alltheweb)</w:t>
      </w:r>
    </w:p>
    <w:p w:rsidR="009807C8" w:rsidRDefault="009807C8" w:rsidP="009807C8">
      <w:r>
        <w:rPr>
          <w:rFonts w:hint="eastAsia"/>
        </w:rPr>
        <w:t>teoma</w:t>
      </w:r>
    </w:p>
    <w:p w:rsidR="009807C8" w:rsidRDefault="009807C8" w:rsidP="009807C8">
      <w:r>
        <w:rPr>
          <w:rFonts w:hint="eastAsia"/>
        </w:rPr>
        <w:t>wisenut</w:t>
      </w:r>
    </w:p>
    <w:p w:rsidR="009807C8" w:rsidRDefault="009807C8" w:rsidP="009807C8">
      <w:r>
        <w:rPr>
          <w:rFonts w:hint="eastAsia"/>
        </w:rPr>
        <w:t>gigablast</w:t>
      </w:r>
    </w:p>
    <w:p w:rsidR="009807C8" w:rsidRDefault="009807C8" w:rsidP="009807C8">
      <w:r>
        <w:rPr>
          <w:rFonts w:hint="eastAsia"/>
        </w:rPr>
        <w:t>openfind</w:t>
      </w:r>
    </w:p>
    <w:p w:rsidR="009807C8" w:rsidRDefault="009807C8" w:rsidP="009807C8">
      <w:r>
        <w:rPr>
          <w:rFonts w:hint="eastAsia"/>
        </w:rPr>
        <w:t>北大天网</w:t>
      </w:r>
    </w:p>
    <w:p w:rsidR="009807C8" w:rsidRDefault="009807C8" w:rsidP="009807C8">
      <w:r>
        <w:rPr>
          <w:rFonts w:hint="eastAsia"/>
        </w:rPr>
        <w:t>baidu</w:t>
      </w:r>
    </w:p>
    <w:p w:rsidR="003A79C7" w:rsidRDefault="009807C8">
      <w:r>
        <w:rPr>
          <w:rFonts w:hint="eastAsia"/>
        </w:rPr>
        <w:t>有道</w:t>
      </w:r>
    </w:p>
    <w:p w:rsidR="003A79C7" w:rsidRPr="009807C8" w:rsidRDefault="009807C8" w:rsidP="009807C8">
      <w:pPr>
        <w:pStyle w:val="2"/>
        <w:rPr>
          <w:sz w:val="24"/>
          <w:szCs w:val="24"/>
        </w:rPr>
      </w:pPr>
      <w:r w:rsidRPr="009807C8">
        <w:rPr>
          <w:rFonts w:hint="eastAsia"/>
          <w:sz w:val="24"/>
          <w:szCs w:val="24"/>
        </w:rPr>
        <w:t xml:space="preserve">1.3 </w:t>
      </w:r>
      <w:r w:rsidRPr="009807C8">
        <w:rPr>
          <w:rFonts w:hint="eastAsia"/>
          <w:sz w:val="24"/>
          <w:szCs w:val="24"/>
        </w:rPr>
        <w:t>搜索引擎大事快览</w:t>
      </w:r>
    </w:p>
    <w:p w:rsidR="003A79C7" w:rsidRDefault="005B3A89">
      <w:r>
        <w:rPr>
          <w:rFonts w:hint="eastAsia"/>
        </w:rPr>
        <w:t>2003</w:t>
      </w:r>
      <w:r>
        <w:rPr>
          <w:rFonts w:hint="eastAsia"/>
        </w:rPr>
        <w:t>年</w:t>
      </w:r>
      <w:r>
        <w:rPr>
          <w:rFonts w:hint="eastAsia"/>
        </w:rPr>
        <w:t>7</w:t>
      </w:r>
      <w:r>
        <w:rPr>
          <w:rFonts w:hint="eastAsia"/>
        </w:rPr>
        <w:t>月</w:t>
      </w:r>
      <w:r>
        <w:rPr>
          <w:rFonts w:hint="eastAsia"/>
        </w:rPr>
        <w:t>12</w:t>
      </w:r>
      <w:r>
        <w:rPr>
          <w:rFonts w:hint="eastAsia"/>
        </w:rPr>
        <w:t>日，从加利福里亚传来消息，</w:t>
      </w:r>
      <w:r>
        <w:rPr>
          <w:rFonts w:hint="eastAsia"/>
        </w:rPr>
        <w:t>Google</w:t>
      </w:r>
      <w:r>
        <w:rPr>
          <w:rFonts w:hint="eastAsia"/>
        </w:rPr>
        <w:t>即将把总部从</w:t>
      </w:r>
      <w:r>
        <w:t>BayshoreParkway</w:t>
      </w:r>
      <w:r>
        <w:rPr>
          <w:rFonts w:hint="eastAsia"/>
        </w:rPr>
        <w:t>搬迁至半里之遥的</w:t>
      </w:r>
      <w:r w:rsidR="007079C1">
        <w:rPr>
          <w:rFonts w:hint="eastAsia"/>
        </w:rPr>
        <w:t>一栋有</w:t>
      </w:r>
      <w:r w:rsidR="007079C1">
        <w:rPr>
          <w:rFonts w:hint="eastAsia"/>
        </w:rPr>
        <w:t>4</w:t>
      </w:r>
      <w:r w:rsidR="007079C1">
        <w:rPr>
          <w:rFonts w:hint="eastAsia"/>
        </w:rPr>
        <w:t>栋楼房的复式结构建筑中，这个建筑是有鼎鼎大名但目前却陷入困境的硅谷图像（</w:t>
      </w:r>
      <w:r w:rsidR="007079C1">
        <w:t>Silicon Graphics</w:t>
      </w:r>
      <w:r w:rsidR="007079C1">
        <w:rPr>
          <w:rFonts w:hint="eastAsia"/>
        </w:rPr>
        <w:t>）公司腾出来的</w:t>
      </w:r>
      <w:r w:rsidR="006133B7">
        <w:rPr>
          <w:rFonts w:hint="eastAsia"/>
        </w:rPr>
        <w:t>。</w:t>
      </w:r>
      <w:r w:rsidR="006133B7">
        <w:rPr>
          <w:rFonts w:hint="eastAsia"/>
        </w:rPr>
        <w:t>D</w:t>
      </w:r>
      <w:r w:rsidR="006133B7">
        <w:t xml:space="preserve">avid Krane </w:t>
      </w:r>
      <w:r w:rsidR="006133B7">
        <w:rPr>
          <w:rFonts w:hint="eastAsia"/>
        </w:rPr>
        <w:t>证实了这个消息，并解释说，这样能让公司现有的</w:t>
      </w:r>
      <w:r w:rsidR="006133B7">
        <w:rPr>
          <w:rFonts w:hint="eastAsia"/>
        </w:rPr>
        <w:t>800</w:t>
      </w:r>
      <w:r w:rsidR="006133B7">
        <w:rPr>
          <w:rFonts w:hint="eastAsia"/>
        </w:rPr>
        <w:t>多名员工</w:t>
      </w:r>
      <w:r w:rsidR="000A5854">
        <w:rPr>
          <w:rFonts w:hint="eastAsia"/>
        </w:rPr>
        <w:t>更好的分工合作和管理。</w:t>
      </w:r>
    </w:p>
    <w:p w:rsidR="003A79C7" w:rsidRPr="000A5854" w:rsidRDefault="000A5854" w:rsidP="000A5854">
      <w:pPr>
        <w:pStyle w:val="2"/>
        <w:rPr>
          <w:sz w:val="24"/>
          <w:szCs w:val="24"/>
        </w:rPr>
      </w:pPr>
      <w:r w:rsidRPr="000A5854">
        <w:rPr>
          <w:rFonts w:hint="eastAsia"/>
          <w:sz w:val="24"/>
          <w:szCs w:val="24"/>
        </w:rPr>
        <w:t xml:space="preserve">1.4 </w:t>
      </w:r>
      <w:r w:rsidRPr="000A5854">
        <w:rPr>
          <w:rFonts w:hint="eastAsia"/>
          <w:sz w:val="24"/>
          <w:szCs w:val="24"/>
        </w:rPr>
        <w:t>国内著名搜索引擎</w:t>
      </w:r>
    </w:p>
    <w:p w:rsidR="000A5854" w:rsidRDefault="000A5854">
      <w:r>
        <w:rPr>
          <w:rFonts w:hint="eastAsia"/>
        </w:rPr>
        <w:t>百度</w:t>
      </w:r>
      <w:r>
        <w:rPr>
          <w:rFonts w:hint="eastAsia"/>
        </w:rPr>
        <w:t xml:space="preserve"> </w:t>
      </w:r>
      <w:r>
        <w:rPr>
          <w:rFonts w:hint="eastAsia"/>
        </w:rPr>
        <w:t>中搜</w:t>
      </w:r>
      <w:r>
        <w:rPr>
          <w:rFonts w:hint="eastAsia"/>
        </w:rPr>
        <w:t xml:space="preserve"> </w:t>
      </w:r>
      <w:r>
        <w:rPr>
          <w:rFonts w:hint="eastAsia"/>
        </w:rPr>
        <w:t>天网</w:t>
      </w:r>
      <w:r>
        <w:rPr>
          <w:rFonts w:hint="eastAsia"/>
        </w:rPr>
        <w:t xml:space="preserve"> </w:t>
      </w:r>
      <w:r>
        <w:rPr>
          <w:rFonts w:hint="eastAsia"/>
        </w:rPr>
        <w:t>搜狗</w:t>
      </w:r>
      <w:r>
        <w:rPr>
          <w:rFonts w:hint="eastAsia"/>
        </w:rPr>
        <w:t xml:space="preserve"> </w:t>
      </w:r>
      <w:r>
        <w:rPr>
          <w:rFonts w:hint="eastAsia"/>
        </w:rPr>
        <w:t>有道</w:t>
      </w:r>
    </w:p>
    <w:p w:rsidR="000A5854" w:rsidRPr="000A5854" w:rsidRDefault="000A5854" w:rsidP="000A5854">
      <w:pPr>
        <w:pStyle w:val="2"/>
        <w:jc w:val="center"/>
        <w:rPr>
          <w:sz w:val="24"/>
          <w:szCs w:val="24"/>
        </w:rPr>
      </w:pPr>
      <w:r w:rsidRPr="000A5854">
        <w:rPr>
          <w:rFonts w:hint="eastAsia"/>
          <w:sz w:val="24"/>
          <w:szCs w:val="24"/>
        </w:rPr>
        <w:lastRenderedPageBreak/>
        <w:t>参考文献</w:t>
      </w:r>
    </w:p>
    <w:p w:rsidR="003A79C7" w:rsidRDefault="00864CE5">
      <w:r>
        <w:t>[1]  [Heting Chu et al 2002] Heting Chu, Marilyn Rosenthal Search Engines for the World Wide Web: A Comparative Study and Evaluation Methodology ASIS</w:t>
      </w:r>
      <w:r w:rsidR="00FB16E3">
        <w:t xml:space="preserve"> 1996 Annual Conference Proceedings October 19-24, 1996</w:t>
      </w:r>
    </w:p>
    <w:p w:rsidR="00FB16E3" w:rsidRDefault="00FB16E3"/>
    <w:p w:rsidR="00FB16E3" w:rsidRDefault="00FB16E3">
      <w:r>
        <w:t xml:space="preserve">[2]  [baidu about] </w:t>
      </w:r>
      <w:hyperlink r:id="rId8" w:history="1">
        <w:r w:rsidRPr="00550A9F">
          <w:rPr>
            <w:rStyle w:val="a6"/>
          </w:rPr>
          <w:t>http://www.baidu.com/about/index.html</w:t>
        </w:r>
      </w:hyperlink>
    </w:p>
    <w:p w:rsidR="00FB16E3" w:rsidRDefault="00FB16E3"/>
    <w:p w:rsidR="00FB16E3" w:rsidRDefault="00FB16E3">
      <w:r>
        <w:t>[3]  [</w:t>
      </w:r>
      <w:r w:rsidR="00110E24">
        <w:t>sogou about</w:t>
      </w:r>
      <w:r>
        <w:t>]</w:t>
      </w:r>
      <w:r w:rsidR="00110E24">
        <w:t xml:space="preserve"> </w:t>
      </w:r>
      <w:hyperlink r:id="rId9" w:history="1">
        <w:r w:rsidR="00110E24" w:rsidRPr="00550A9F">
          <w:rPr>
            <w:rStyle w:val="a6"/>
          </w:rPr>
          <w:t>http://www.sogou.com/docs/about.htm</w:t>
        </w:r>
      </w:hyperlink>
    </w:p>
    <w:p w:rsidR="00110E24" w:rsidRDefault="00110E24"/>
    <w:p w:rsidR="00110E24" w:rsidRDefault="00110E24">
      <w:r>
        <w:t xml:space="preserve">[4]  [tianwang about] </w:t>
      </w:r>
      <w:hyperlink r:id="rId10" w:history="1">
        <w:r w:rsidR="007256F9" w:rsidRPr="00550A9F">
          <w:rPr>
            <w:rStyle w:val="a6"/>
          </w:rPr>
          <w:t>http://e.pku.edu.cn/gbabout project.htm</w:t>
        </w:r>
      </w:hyperlink>
    </w:p>
    <w:p w:rsidR="007256F9" w:rsidRDefault="007256F9"/>
    <w:p w:rsidR="007256F9" w:rsidRDefault="007256F9">
      <w:r>
        <w:t xml:space="preserve">[5]  [zhongsou about] </w:t>
      </w:r>
      <w:hyperlink r:id="rId11" w:history="1">
        <w:r w:rsidR="0097567F" w:rsidRPr="00550A9F">
          <w:rPr>
            <w:rStyle w:val="a6"/>
          </w:rPr>
          <w:t>http://www.zhongsou.net/zsgk</w:t>
        </w:r>
      </w:hyperlink>
    </w:p>
    <w:p w:rsidR="0097567F" w:rsidRDefault="0097567F"/>
    <w:p w:rsidR="0097567F" w:rsidRDefault="0097567F">
      <w:r>
        <w:t xml:space="preserve">[6]  [W3 SEARCH ENGINES] </w:t>
      </w:r>
      <w:hyperlink r:id="rId12" w:history="1">
        <w:r w:rsidRPr="00550A9F">
          <w:rPr>
            <w:rStyle w:val="a6"/>
          </w:rPr>
          <w:t>http://vlib.iue.it/history/search</w:t>
        </w:r>
      </w:hyperlink>
    </w:p>
    <w:p w:rsidR="0097567F" w:rsidRDefault="0097567F"/>
    <w:p w:rsidR="0097567F" w:rsidRDefault="002321AA">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3A79C7" w:rsidRDefault="003A79C7"/>
    <w:p w:rsidR="003A79C7" w:rsidRPr="0096019A" w:rsidRDefault="002321AA">
      <w:r>
        <w:t>[8]  [</w:t>
      </w:r>
      <w:r>
        <w:rPr>
          <w:rFonts w:hint="eastAsia"/>
        </w:rPr>
        <w:t>唐铭杰</w:t>
      </w:r>
      <w:r>
        <w:rPr>
          <w:rFonts w:hint="eastAsia"/>
        </w:rPr>
        <w:t xml:space="preserve"> 2001</w:t>
      </w:r>
      <w:r>
        <w:t>]</w:t>
      </w:r>
      <w:r>
        <w:rPr>
          <w:rFonts w:hint="eastAsia"/>
        </w:rPr>
        <w:t xml:space="preserve"> </w:t>
      </w:r>
      <w:r>
        <w:rPr>
          <w:rFonts w:hint="eastAsia"/>
        </w:rPr>
        <w:t>唐铭杰</w:t>
      </w:r>
      <w:r w:rsidR="00A20367">
        <w:t>.</w:t>
      </w:r>
      <w:r w:rsidR="00A20367">
        <w:rPr>
          <w:rFonts w:hint="eastAsia"/>
        </w:rPr>
        <w:t>论搜索引擎的发展概况及发展趋势</w:t>
      </w:r>
      <w:r w:rsidR="00A20367">
        <w:t>[J].</w:t>
      </w:r>
      <w:r w:rsidR="00A20367">
        <w:rPr>
          <w:rFonts w:hint="eastAsia"/>
        </w:rPr>
        <w:t>情报杂志</w:t>
      </w:r>
      <w:r w:rsidR="00A20367">
        <w:t xml:space="preserve">, </w:t>
      </w:r>
      <w:r w:rsidR="00A20367">
        <w:rPr>
          <w:rFonts w:hint="eastAsia"/>
        </w:rPr>
        <w:t>2001</w:t>
      </w:r>
      <w:r w:rsidR="00A20367">
        <w:t>, 20 ( 5 ) : 70-71</w:t>
      </w:r>
    </w:p>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DF1CFF">
        <w:rPr>
          <w:sz w:val="24"/>
          <w:szCs w:val="24"/>
        </w:rPr>
        <w:t>1</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7B0341">
      <w:pPr>
        <w:pStyle w:val="a3"/>
        <w:numPr>
          <w:ilvl w:val="0"/>
          <w:numId w:val="1"/>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7B0341">
      <w:pPr>
        <w:pStyle w:val="a3"/>
        <w:numPr>
          <w:ilvl w:val="0"/>
          <w:numId w:val="1"/>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7B0341">
      <w:pPr>
        <w:pStyle w:val="a3"/>
        <w:numPr>
          <w:ilvl w:val="0"/>
          <w:numId w:val="1"/>
        </w:numPr>
        <w:ind w:firstLineChars="0"/>
      </w:pPr>
      <w:r>
        <w:rPr>
          <w:rFonts w:hint="eastAsia"/>
        </w:rPr>
        <w:t>查得准</w:t>
      </w:r>
    </w:p>
    <w:p w:rsidR="002003E3" w:rsidRDefault="002003E3" w:rsidP="002003E3">
      <w:pPr>
        <w:ind w:firstLine="360"/>
      </w:pPr>
      <w:r>
        <w:rPr>
          <w:rFonts w:hint="eastAsia"/>
        </w:rPr>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7B0341">
      <w:pPr>
        <w:pStyle w:val="a3"/>
        <w:numPr>
          <w:ilvl w:val="0"/>
          <w:numId w:val="1"/>
        </w:numPr>
        <w:ind w:firstLineChars="0"/>
      </w:pPr>
      <w:r>
        <w:rPr>
          <w:rFonts w:hint="eastAsia"/>
        </w:rPr>
        <w:t>查得稳</w:t>
      </w:r>
    </w:p>
    <w:p w:rsidR="002003E3" w:rsidRDefault="001000A5" w:rsidP="0096019A">
      <w:pPr>
        <w:ind w:left="360"/>
      </w:pPr>
      <w:r>
        <w:rPr>
          <w:rFonts w:hint="eastAsia"/>
        </w:rPr>
        <w:t>商用搜索引擎，对稳定性有很高的要求，必须能够提供持续的信息检索服务。</w:t>
      </w:r>
    </w:p>
    <w:p w:rsidR="002003E3" w:rsidRPr="001000A5" w:rsidRDefault="00171CF8" w:rsidP="001000A5">
      <w:pPr>
        <w:pStyle w:val="2"/>
        <w:rPr>
          <w:sz w:val="24"/>
          <w:szCs w:val="24"/>
        </w:rPr>
      </w:pPr>
      <w:r>
        <w:rPr>
          <w:rFonts w:hint="eastAsia"/>
          <w:sz w:val="24"/>
          <w:szCs w:val="24"/>
        </w:rPr>
        <w:lastRenderedPageBreak/>
        <w:t>2</w:t>
      </w:r>
      <w:r w:rsidR="001000A5">
        <w:rPr>
          <w:rFonts w:hint="eastAsia"/>
          <w:sz w:val="24"/>
          <w:szCs w:val="24"/>
        </w:rPr>
        <w:t>.</w:t>
      </w:r>
      <w:r w:rsidR="00DF1CFF">
        <w:rPr>
          <w:sz w:val="24"/>
          <w:szCs w:val="24"/>
        </w:rPr>
        <w:t>2</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7858F8" w:rsidRDefault="001000A5">
      <w:r>
        <w:rPr>
          <w:rFonts w:hint="eastAsia"/>
        </w:rPr>
        <w:tab/>
      </w:r>
      <w:r>
        <w:rPr>
          <w:rFonts w:hint="eastAsia"/>
        </w:rPr>
        <w:t>无论是工业界还是学术界，搜索引擎一致地被认为分为下载，分析，索引，查询四大系统。</w:t>
      </w:r>
      <w:r w:rsidR="007858F8">
        <w:rPr>
          <w:rFonts w:hint="eastAsia"/>
        </w:rPr>
        <w:t>这</w:t>
      </w:r>
      <w:r w:rsidR="007858F8">
        <w:rPr>
          <w:rFonts w:hint="eastAsia"/>
        </w:rPr>
        <w:t>4</w:t>
      </w:r>
      <w:r w:rsidR="007858F8">
        <w:rPr>
          <w:rFonts w:hint="eastAsia"/>
        </w:rPr>
        <w:t>大系统互相配合，共同实现了搜索引擎的快、全、准、稳的</w:t>
      </w:r>
      <w:r w:rsidR="007858F8">
        <w:rPr>
          <w:rFonts w:hint="eastAsia"/>
        </w:rPr>
        <w:t>4</w:t>
      </w:r>
      <w:r w:rsidR="007858F8">
        <w:rPr>
          <w:rFonts w:hint="eastAsia"/>
        </w:rPr>
        <w:t>大需求。</w:t>
      </w:r>
    </w:p>
    <w:p w:rsidR="007858F8" w:rsidRPr="00336FB0" w:rsidRDefault="007858F8" w:rsidP="00336FB0">
      <w:pPr>
        <w:pStyle w:val="3"/>
        <w:rPr>
          <w:sz w:val="24"/>
          <w:szCs w:val="24"/>
        </w:rPr>
      </w:pPr>
      <w:r w:rsidRPr="00336FB0">
        <w:rPr>
          <w:rFonts w:hint="eastAsia"/>
          <w:sz w:val="24"/>
          <w:szCs w:val="24"/>
        </w:rPr>
        <w:t xml:space="preserve">2.2.1 </w:t>
      </w:r>
      <w:r w:rsidRPr="00336FB0">
        <w:rPr>
          <w:rFonts w:hint="eastAsia"/>
          <w:sz w:val="24"/>
          <w:szCs w:val="24"/>
        </w:rPr>
        <w:t>搜索引擎的体系结构</w:t>
      </w:r>
    </w:p>
    <w:p w:rsidR="007858F8" w:rsidRDefault="007858F8">
      <w:r>
        <w:rPr>
          <w:rFonts w:hint="eastAsia"/>
        </w:rPr>
        <w:tab/>
      </w:r>
      <w:r>
        <w:rPr>
          <w:rFonts w:hint="eastAsia"/>
        </w:rPr>
        <w:t>搜索引擎的结构清晰，分工明确。按照各自的功能划分为以下</w:t>
      </w:r>
      <w:r>
        <w:rPr>
          <w:rFonts w:hint="eastAsia"/>
        </w:rPr>
        <w:t>4</w:t>
      </w:r>
      <w:r>
        <w:rPr>
          <w:rFonts w:hint="eastAsia"/>
        </w:rPr>
        <w:t>大系统。</w:t>
      </w:r>
    </w:p>
    <w:p w:rsidR="007858F8" w:rsidRDefault="007858F8" w:rsidP="007858F8">
      <w:pPr>
        <w:pStyle w:val="a3"/>
        <w:numPr>
          <w:ilvl w:val="0"/>
          <w:numId w:val="21"/>
        </w:numPr>
        <w:ind w:firstLineChars="0"/>
      </w:pPr>
      <w:r>
        <w:rPr>
          <w:rFonts w:hint="eastAsia"/>
        </w:rPr>
        <w:t>下载系统。</w:t>
      </w:r>
    </w:p>
    <w:p w:rsidR="007858F8" w:rsidRDefault="007858F8" w:rsidP="007858F8">
      <w:pPr>
        <w:pStyle w:val="a3"/>
        <w:numPr>
          <w:ilvl w:val="0"/>
          <w:numId w:val="21"/>
        </w:numPr>
        <w:ind w:firstLineChars="0"/>
      </w:pPr>
      <w:r>
        <w:rPr>
          <w:rFonts w:hint="eastAsia"/>
        </w:rPr>
        <w:t>分析系统。</w:t>
      </w:r>
    </w:p>
    <w:p w:rsidR="007858F8" w:rsidRDefault="007858F8" w:rsidP="007858F8">
      <w:pPr>
        <w:pStyle w:val="a3"/>
        <w:numPr>
          <w:ilvl w:val="0"/>
          <w:numId w:val="21"/>
        </w:numPr>
        <w:ind w:firstLineChars="0"/>
      </w:pPr>
      <w:r>
        <w:rPr>
          <w:rFonts w:hint="eastAsia"/>
        </w:rPr>
        <w:t>索引系统。</w:t>
      </w:r>
    </w:p>
    <w:p w:rsidR="007858F8" w:rsidRDefault="007858F8" w:rsidP="007858F8">
      <w:pPr>
        <w:pStyle w:val="a3"/>
        <w:numPr>
          <w:ilvl w:val="0"/>
          <w:numId w:val="21"/>
        </w:numPr>
        <w:ind w:firstLineChars="0"/>
      </w:pPr>
      <w:r>
        <w:rPr>
          <w:rFonts w:hint="eastAsia"/>
        </w:rPr>
        <w:t>查询系统。</w:t>
      </w:r>
    </w:p>
    <w:p w:rsidR="00336FB0" w:rsidRPr="007858F8" w:rsidRDefault="00336FB0" w:rsidP="00336FB0"/>
    <w:p w:rsidR="001000A5" w:rsidRDefault="001000A5">
      <w:r>
        <w:rPr>
          <w:rFonts w:hint="eastAsia"/>
        </w:rPr>
        <w:tab/>
      </w:r>
      <w:r w:rsidR="00336FB0">
        <w:rPr>
          <w:rFonts w:hint="eastAsia"/>
        </w:rPr>
        <w:t>其中</w:t>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w:t>
      </w:r>
      <w:r w:rsidR="00386DEF">
        <w:rPr>
          <w:rFonts w:hint="eastAsia"/>
        </w:rPr>
        <w:t>2</w:t>
      </w:r>
      <w:r w:rsidR="006E05A4">
        <w:rPr>
          <w:rFonts w:hint="eastAsia"/>
        </w:rPr>
        <w:t>所示。</w:t>
      </w:r>
    </w:p>
    <w:p w:rsidR="006E05A4" w:rsidRDefault="00D95C75" w:rsidP="0064508F">
      <w:pPr>
        <w:jc w:val="center"/>
      </w:pPr>
      <w:r>
        <w:object w:dxaOrig="7993" w:dyaOrig="3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58.25pt" o:ole="">
            <v:imagedata r:id="rId13" o:title=""/>
          </v:shape>
          <o:OLEObject Type="Embed" ProgID="Visio.Drawing.11" ShapeID="_x0000_i1025" DrawAspect="Content" ObjectID="_1300123760" r:id="rId14"/>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2-</w:t>
      </w:r>
      <w:r w:rsidR="00386DEF">
        <w:rPr>
          <w:rFonts w:hint="eastAsia"/>
          <w:sz w:val="18"/>
          <w:szCs w:val="18"/>
        </w:rPr>
        <w:t>2</w:t>
      </w:r>
      <w:r w:rsidRPr="00082B33">
        <w:rPr>
          <w:rFonts w:hint="eastAsia"/>
          <w:sz w:val="18"/>
          <w:szCs w:val="18"/>
        </w:rPr>
        <w:t xml:space="preserve">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w:t>
      </w:r>
      <w:r>
        <w:rPr>
          <w:rFonts w:hint="eastAsia"/>
        </w:rPr>
        <w:lastRenderedPageBreak/>
        <w:t>踪万维网的发展规模。</w:t>
      </w:r>
    </w:p>
    <w:p w:rsidR="00584C4D" w:rsidRPr="00BA41D4" w:rsidRDefault="00E460B5">
      <w:r>
        <w:rPr>
          <w:rFonts w:hint="eastAsia"/>
        </w:rPr>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26C4B" w:rsidP="00926C4B">
      <w:pPr>
        <w:jc w:val="center"/>
      </w:pPr>
      <w:r>
        <w:object w:dxaOrig="8372" w:dyaOrig="5552">
          <v:shape id="_x0000_i1026" type="#_x0000_t75" style="width:415.5pt;height:275.25pt" o:ole="">
            <v:imagedata r:id="rId15" o:title=""/>
          </v:shape>
          <o:OLEObject Type="Embed" ProgID="Visio.Drawing.11" ShapeID="_x0000_i1026" DrawAspect="Content" ObjectID="_1300123761" r:id="rId16"/>
        </w:object>
      </w:r>
    </w:p>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lastRenderedPageBreak/>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584C4D"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w:t>
      </w:r>
      <w:r>
        <w:rPr>
          <w:rFonts w:hint="eastAsia"/>
        </w:rPr>
        <w:lastRenderedPageBreak/>
        <w:t>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3D604E" w:rsidRDefault="003D604E" w:rsidP="003D604E">
      <w:pPr>
        <w:pStyle w:val="3"/>
        <w:rPr>
          <w:sz w:val="24"/>
          <w:szCs w:val="24"/>
        </w:rPr>
      </w:pPr>
      <w:r w:rsidRPr="003D604E">
        <w:rPr>
          <w:sz w:val="24"/>
          <w:szCs w:val="24"/>
        </w:rPr>
        <w:t xml:space="preserve">3.3.1 </w:t>
      </w:r>
      <w:r w:rsidR="00EB7D35" w:rsidRPr="003D604E">
        <w:rPr>
          <w:rFonts w:hint="eastAsia"/>
          <w:sz w:val="24"/>
          <w:szCs w:val="24"/>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3D604E" w:rsidRDefault="003D604E" w:rsidP="003D604E">
      <w:pPr>
        <w:pStyle w:val="3"/>
        <w:rPr>
          <w:sz w:val="24"/>
          <w:szCs w:val="24"/>
        </w:rPr>
      </w:pPr>
      <w:r w:rsidRPr="003D604E">
        <w:rPr>
          <w:sz w:val="24"/>
          <w:szCs w:val="24"/>
        </w:rPr>
        <w:t xml:space="preserve">3.3.2 </w:t>
      </w:r>
      <w:r w:rsidR="00EB7D35" w:rsidRPr="003D604E">
        <w:rPr>
          <w:rFonts w:hint="eastAsia"/>
          <w:sz w:val="24"/>
          <w:szCs w:val="24"/>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3D604E" w:rsidRDefault="003D604E" w:rsidP="003D604E">
      <w:pPr>
        <w:pStyle w:val="3"/>
        <w:rPr>
          <w:sz w:val="24"/>
          <w:szCs w:val="24"/>
        </w:rPr>
      </w:pPr>
      <w:r w:rsidRPr="003D604E">
        <w:rPr>
          <w:sz w:val="24"/>
          <w:szCs w:val="24"/>
        </w:rPr>
        <w:lastRenderedPageBreak/>
        <w:t xml:space="preserve">3.3.3 </w:t>
      </w:r>
      <w:r w:rsidR="00EB7D35" w:rsidRPr="003D604E">
        <w:rPr>
          <w:rFonts w:hint="eastAsia"/>
          <w:sz w:val="24"/>
          <w:szCs w:val="24"/>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3D604E" w:rsidRDefault="003D604E" w:rsidP="003D604E">
      <w:pPr>
        <w:pStyle w:val="3"/>
        <w:rPr>
          <w:sz w:val="24"/>
          <w:szCs w:val="24"/>
        </w:rPr>
      </w:pPr>
      <w:r w:rsidRPr="003D604E">
        <w:rPr>
          <w:sz w:val="24"/>
          <w:szCs w:val="24"/>
        </w:rPr>
        <w:t xml:space="preserve">3.3.4 </w:t>
      </w:r>
      <w:r w:rsidR="00F94CC7" w:rsidRPr="003D604E">
        <w:rPr>
          <w:rFonts w:hint="eastAsia"/>
          <w:sz w:val="24"/>
          <w:szCs w:val="24"/>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64694F"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64694F" w:rsidRPr="0064694F" w:rsidRDefault="0064694F" w:rsidP="0064694F">
      <w:pPr>
        <w:pStyle w:val="3"/>
        <w:rPr>
          <w:sz w:val="24"/>
          <w:szCs w:val="24"/>
        </w:rPr>
      </w:pPr>
      <w:r w:rsidRPr="0064694F">
        <w:rPr>
          <w:sz w:val="24"/>
          <w:szCs w:val="24"/>
        </w:rPr>
        <w:t xml:space="preserve">3.4.1 tetlnet </w:t>
      </w:r>
      <w:r w:rsidRPr="0064694F">
        <w:rPr>
          <w:rFonts w:hint="eastAsia"/>
          <w:sz w:val="24"/>
          <w:szCs w:val="24"/>
        </w:rPr>
        <w:t>和</w:t>
      </w:r>
      <w:r w:rsidRPr="0064694F">
        <w:rPr>
          <w:sz w:val="24"/>
          <w:szCs w:val="24"/>
        </w:rPr>
        <w:t xml:space="preserve"> wget</w:t>
      </w:r>
    </w:p>
    <w:p w:rsidR="0064694F" w:rsidRDefault="00202283">
      <w:r>
        <w:tab/>
      </w:r>
      <w:r>
        <w:rPr>
          <w:rFonts w:hint="eastAsia"/>
        </w:rPr>
        <w:t>使用</w:t>
      </w:r>
      <w:r>
        <w:t xml:space="preserve">Windows </w:t>
      </w:r>
      <w:r>
        <w:rPr>
          <w:rFonts w:hint="eastAsia"/>
        </w:rPr>
        <w:t>操作系统的用户，执行如下步骤即可下载一个网页。</w:t>
      </w:r>
    </w:p>
    <w:p w:rsidR="00202283" w:rsidRDefault="00F65B70" w:rsidP="00F65B70">
      <w:r>
        <w:rPr>
          <w:rFonts w:hint="eastAsia"/>
        </w:rPr>
        <w:tab/>
      </w:r>
      <w:r>
        <w:rPr>
          <w:rFonts w:hint="eastAsia"/>
        </w:rPr>
        <w:t>（</w:t>
      </w:r>
      <w:r>
        <w:rPr>
          <w:rFonts w:hint="eastAsia"/>
        </w:rPr>
        <w:t>1</w:t>
      </w:r>
      <w:r>
        <w:rPr>
          <w:rFonts w:hint="eastAsia"/>
        </w:rPr>
        <w:t>）打开</w:t>
      </w:r>
      <w:r>
        <w:rPr>
          <w:rFonts w:hint="eastAsia"/>
        </w:rPr>
        <w:t xml:space="preserve"> Windows </w:t>
      </w:r>
      <w:r>
        <w:rPr>
          <w:rFonts w:hint="eastAsia"/>
        </w:rPr>
        <w:t>命令行窗口。</w:t>
      </w:r>
    </w:p>
    <w:p w:rsidR="00F65B70" w:rsidRDefault="00F65B70" w:rsidP="00F65B70">
      <w:r>
        <w:rPr>
          <w:rFonts w:hint="eastAsia"/>
        </w:rPr>
        <w:tab/>
      </w:r>
      <w:r>
        <w:rPr>
          <w:rFonts w:hint="eastAsia"/>
        </w:rPr>
        <w:t>（</w:t>
      </w:r>
      <w:r>
        <w:rPr>
          <w:rFonts w:hint="eastAsia"/>
        </w:rPr>
        <w:t>2</w:t>
      </w:r>
      <w:r>
        <w:rPr>
          <w:rFonts w:hint="eastAsia"/>
        </w:rPr>
        <w:t>）输入</w:t>
      </w:r>
      <w:r>
        <w:t xml:space="preserve">telnet </w:t>
      </w:r>
      <w:hyperlink r:id="rId17" w:history="1">
        <w:r w:rsidRPr="00550A9F">
          <w:rPr>
            <w:rStyle w:val="a6"/>
          </w:rPr>
          <w:t>www.nju.edu.cn</w:t>
        </w:r>
      </w:hyperlink>
      <w:r>
        <w:t xml:space="preserve"> 80</w:t>
      </w:r>
      <w:r>
        <w:rPr>
          <w:rFonts w:hint="eastAsia"/>
        </w:rPr>
        <w:t>。</w:t>
      </w:r>
    </w:p>
    <w:p w:rsidR="00F65B70" w:rsidRPr="00202283" w:rsidRDefault="00F65B70" w:rsidP="00F65B70">
      <w:r>
        <w:tab/>
      </w:r>
      <w:r>
        <w:rPr>
          <w:rFonts w:hint="eastAsia"/>
        </w:rPr>
        <w:t>（</w:t>
      </w:r>
      <w:r>
        <w:rPr>
          <w:rFonts w:hint="eastAsia"/>
        </w:rPr>
        <w:t>3</w:t>
      </w:r>
      <w:r>
        <w:rPr>
          <w:rFonts w:hint="eastAsia"/>
        </w:rPr>
        <w:t>）输入</w:t>
      </w:r>
      <w:r>
        <w:t xml:space="preserve"> GET /index.html </w:t>
      </w:r>
      <w:r>
        <w:rPr>
          <w:rFonts w:hint="eastAsia"/>
        </w:rPr>
        <w:t>（注意</w:t>
      </w:r>
      <w:r>
        <w:rPr>
          <w:rFonts w:hint="eastAsia"/>
        </w:rPr>
        <w:t xml:space="preserve"> GET </w:t>
      </w:r>
      <w:r>
        <w:rPr>
          <w:rFonts w:hint="eastAsia"/>
        </w:rPr>
        <w:t>还要全大写）。</w:t>
      </w:r>
    </w:p>
    <w:p w:rsidR="00202283" w:rsidRDefault="00EB7AFA">
      <w:r>
        <w:rPr>
          <w:rFonts w:hint="eastAsia"/>
        </w:rPr>
        <w:tab/>
      </w:r>
      <w:r>
        <w:rPr>
          <w:rFonts w:hint="eastAsia"/>
        </w:rPr>
        <w:t>如果以上每一个步执行正确，就会在磁盘下生成一个</w:t>
      </w:r>
      <w:r>
        <w:t>index.html</w:t>
      </w:r>
      <w:r>
        <w:rPr>
          <w:rFonts w:hint="eastAsia"/>
        </w:rPr>
        <w:t>，里面包含了南京大学网站首页的源代码。</w:t>
      </w:r>
    </w:p>
    <w:p w:rsidR="00EB7AFA" w:rsidRDefault="00EB7AFA"/>
    <w:p w:rsidR="00EB7AFA" w:rsidRDefault="00EB7AFA">
      <w:r>
        <w:rPr>
          <w:rFonts w:hint="eastAsia"/>
        </w:rPr>
        <w:tab/>
      </w:r>
      <w:r>
        <w:rPr>
          <w:rFonts w:hint="eastAsia"/>
        </w:rPr>
        <w:t>使用</w:t>
      </w:r>
      <w:r>
        <w:t xml:space="preserve">Linux </w:t>
      </w:r>
      <w:r>
        <w:rPr>
          <w:rFonts w:hint="eastAsia"/>
        </w:rPr>
        <w:t>操作系统的用户，则只需要一步，即输入：</w:t>
      </w:r>
      <w:r w:rsidR="00EC23EC">
        <w:t>vim</w:t>
      </w:r>
      <w:r>
        <w:t xml:space="preserve"> </w:t>
      </w:r>
      <w:hyperlink r:id="rId18" w:history="1">
        <w:r w:rsidR="00EC23EC" w:rsidRPr="00550A9F">
          <w:rPr>
            <w:rStyle w:val="a6"/>
          </w:rPr>
          <w:t>http://www.nju.edu.cn/index.html</w:t>
        </w:r>
      </w:hyperlink>
      <w:r w:rsidR="00EC23EC">
        <w:rPr>
          <w:rFonts w:hint="eastAsia"/>
        </w:rPr>
        <w:t>，可以得到同样的结果。</w:t>
      </w:r>
    </w:p>
    <w:p w:rsidR="00EC23EC" w:rsidRDefault="00EC23EC"/>
    <w:p w:rsidR="00EC23EC" w:rsidRDefault="00EC23EC">
      <w:r>
        <w:rPr>
          <w:rFonts w:hint="eastAsia"/>
        </w:rPr>
        <w:tab/>
      </w:r>
      <w:r>
        <w:rPr>
          <w:rFonts w:hint="eastAsia"/>
        </w:rPr>
        <w:t>如果要把该网页文件下载到本地硬盘，在</w:t>
      </w:r>
      <w:r>
        <w:rPr>
          <w:rFonts w:hint="eastAsia"/>
        </w:rPr>
        <w:t>Linux</w:t>
      </w:r>
      <w:r>
        <w:rPr>
          <w:rFonts w:hint="eastAsia"/>
        </w:rPr>
        <w:t>下只需要输入命令：</w:t>
      </w:r>
    </w:p>
    <w:p w:rsidR="00EC23EC" w:rsidRDefault="00EC23EC">
      <w:r>
        <w:rPr>
          <w:rFonts w:hint="eastAsia"/>
        </w:rPr>
        <w:tab/>
      </w:r>
      <w:r>
        <w:t xml:space="preserve">wget </w:t>
      </w:r>
      <w:hyperlink r:id="rId19" w:history="1">
        <w:r w:rsidRPr="00550A9F">
          <w:rPr>
            <w:rStyle w:val="a6"/>
          </w:rPr>
          <w:t>www.nju.edu.cn/index.html</w:t>
        </w:r>
      </w:hyperlink>
    </w:p>
    <w:p w:rsidR="00EC23EC" w:rsidRDefault="00EC23EC">
      <w:r>
        <w:tab/>
      </w:r>
    </w:p>
    <w:p w:rsidR="00EC23EC" w:rsidRDefault="00EC23EC">
      <w:r>
        <w:tab/>
      </w:r>
      <w:r>
        <w:rPr>
          <w:rFonts w:hint="eastAsia"/>
        </w:rPr>
        <w:t>之后可以用</w:t>
      </w:r>
      <w:r>
        <w:rPr>
          <w:rFonts w:hint="eastAsia"/>
        </w:rPr>
        <w:t>vi</w:t>
      </w:r>
      <w:r>
        <w:rPr>
          <w:rFonts w:hint="eastAsia"/>
        </w:rPr>
        <w:t>打开该文件</w:t>
      </w:r>
      <w:r w:rsidR="005A4043">
        <w:rPr>
          <w:rFonts w:hint="eastAsia"/>
        </w:rPr>
        <w:t>。</w:t>
      </w:r>
    </w:p>
    <w:p w:rsidR="005A4043" w:rsidRDefault="005A4043"/>
    <w:p w:rsidR="00EB7AFA" w:rsidRPr="005A4043" w:rsidRDefault="005A4043">
      <w:r>
        <w:rPr>
          <w:rFonts w:hint="eastAsia"/>
        </w:rPr>
        <w:tab/>
      </w:r>
      <w:r>
        <w:rPr>
          <w:rFonts w:hint="eastAsia"/>
        </w:rPr>
        <w:t>由此看来，下载一个网页如此简单，如果要下载整个万维网，那么应当采用什么样的遍历规则呢？</w:t>
      </w:r>
    </w:p>
    <w:p w:rsidR="004B2FD8" w:rsidRPr="004B2FD8" w:rsidRDefault="004B2FD8" w:rsidP="004B2FD8">
      <w:pPr>
        <w:pStyle w:val="3"/>
        <w:rPr>
          <w:sz w:val="24"/>
          <w:szCs w:val="24"/>
        </w:rPr>
      </w:pPr>
      <w:r w:rsidRPr="004B2FD8">
        <w:rPr>
          <w:rFonts w:hint="eastAsia"/>
          <w:sz w:val="24"/>
          <w:szCs w:val="24"/>
        </w:rPr>
        <w:t>3.4.</w:t>
      </w:r>
      <w:r w:rsidR="0064694F">
        <w:rPr>
          <w:sz w:val="24"/>
          <w:szCs w:val="24"/>
        </w:rPr>
        <w:t>2</w:t>
      </w:r>
      <w:r w:rsidRPr="004B2FD8">
        <w:rPr>
          <w:rFonts w:hint="eastAsia"/>
          <w:sz w:val="24"/>
          <w:szCs w:val="24"/>
        </w:rPr>
        <w:t xml:space="preserve"> </w:t>
      </w:r>
      <w:r w:rsidRPr="004B2FD8">
        <w:rPr>
          <w:rFonts w:hint="eastAsia"/>
          <w:sz w:val="24"/>
          <w:szCs w:val="24"/>
        </w:rPr>
        <w:t>从种子站点开始抓取</w:t>
      </w:r>
    </w:p>
    <w:p w:rsidR="004B2FD8" w:rsidRDefault="004B2FD8" w:rsidP="00202283">
      <w:pPr>
        <w:widowControl/>
        <w:ind w:firstLine="420"/>
        <w:jc w:val="left"/>
      </w:pP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lastRenderedPageBreak/>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3.4.</w:t>
      </w:r>
      <w:r w:rsidR="0064694F">
        <w:rPr>
          <w:sz w:val="24"/>
          <w:szCs w:val="24"/>
        </w:rPr>
        <w:t>3</w:t>
      </w:r>
      <w:r w:rsidRPr="009E0FD5">
        <w:rPr>
          <w:rFonts w:hint="eastAsia"/>
          <w:sz w:val="24"/>
          <w:szCs w:val="24"/>
        </w:rPr>
        <w:t xml:space="preserve">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20"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lastRenderedPageBreak/>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B0389E" w:rsidP="006A4AAF">
      <w:pPr>
        <w:jc w:val="center"/>
      </w:pPr>
      <w:r>
        <w:object w:dxaOrig="4689" w:dyaOrig="2535">
          <v:shape id="_x0000_i1027" type="#_x0000_t75" style="width:234.75pt;height:126.75pt" o:ole="">
            <v:imagedata r:id="rId21" o:title=""/>
          </v:shape>
          <o:OLEObject Type="Embed" ProgID="Visio.Drawing.11" ShapeID="_x0000_i1027" DrawAspect="Content" ObjectID="_1300123762" r:id="rId22"/>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23"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24"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25" w:history="1">
        <w:r w:rsidRPr="00BE37D5">
          <w:rPr>
            <w:rStyle w:val="a6"/>
            <w:rFonts w:hint="eastAsia"/>
          </w:rPr>
          <w:t>www.sina.com</w:t>
        </w:r>
      </w:hyperlink>
      <w:r>
        <w:rPr>
          <w:rFonts w:hint="eastAsia"/>
        </w:rPr>
        <w:t>没有抓取过。成功抓取</w:t>
      </w:r>
      <w:hyperlink r:id="rId26"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w:t>
      </w:r>
      <w:r>
        <w:rPr>
          <w:rFonts w:hint="eastAsia"/>
        </w:rPr>
        <w:lastRenderedPageBreak/>
        <w:t>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3.4.</w:t>
      </w:r>
      <w:r w:rsidR="0064694F">
        <w:rPr>
          <w:sz w:val="24"/>
          <w:szCs w:val="24"/>
        </w:rPr>
        <w:t>4</w:t>
      </w:r>
      <w:r w:rsidRPr="008B4D61">
        <w:rPr>
          <w:rFonts w:hint="eastAsia"/>
          <w:sz w:val="24"/>
          <w:szCs w:val="24"/>
        </w:rPr>
        <w:t xml:space="preserve">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t>3.4.</w:t>
      </w:r>
      <w:r w:rsidR="0064694F">
        <w:rPr>
          <w:sz w:val="24"/>
          <w:szCs w:val="24"/>
        </w:rPr>
        <w:t>5</w:t>
      </w:r>
      <w:r w:rsidRPr="008336FE">
        <w:rPr>
          <w:rFonts w:hint="eastAsia"/>
          <w:sz w:val="24"/>
          <w:szCs w:val="24"/>
        </w:rPr>
        <w:t xml:space="preserve">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lastRenderedPageBreak/>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w:t>
      </w:r>
      <w:r w:rsidR="0064694F">
        <w:rPr>
          <w:sz w:val="24"/>
          <w:szCs w:val="24"/>
        </w:rPr>
        <w:t>6</w:t>
      </w:r>
      <w:r w:rsidRPr="00915B1F">
        <w:rPr>
          <w:rFonts w:hint="eastAsia"/>
          <w:sz w:val="24"/>
          <w:szCs w:val="24"/>
        </w:rPr>
        <w:t xml:space="preserve">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27"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lastRenderedPageBreak/>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w:t>
      </w:r>
      <w:r>
        <w:rPr>
          <w:rFonts w:hint="eastAsia"/>
        </w:rPr>
        <w:lastRenderedPageBreak/>
        <w:t>网页。</w:t>
      </w:r>
    </w:p>
    <w:p w:rsidR="00915B1F" w:rsidRPr="00915B1F" w:rsidRDefault="00915B1F" w:rsidP="00915B1F">
      <w:pPr>
        <w:pStyle w:val="3"/>
        <w:rPr>
          <w:sz w:val="24"/>
          <w:szCs w:val="24"/>
        </w:rPr>
      </w:pPr>
      <w:r w:rsidRPr="00915B1F">
        <w:rPr>
          <w:rFonts w:hint="eastAsia"/>
          <w:sz w:val="24"/>
          <w:szCs w:val="24"/>
        </w:rPr>
        <w:t>3.4.</w:t>
      </w:r>
      <w:r w:rsidR="0064694F">
        <w:rPr>
          <w:sz w:val="24"/>
          <w:szCs w:val="24"/>
        </w:rPr>
        <w:t>7</w:t>
      </w:r>
      <w:r w:rsidRPr="00915B1F">
        <w:rPr>
          <w:rFonts w:hint="eastAsia"/>
          <w:sz w:val="24"/>
          <w:szCs w:val="24"/>
        </w:rPr>
        <w:t xml:space="preserve">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3.4.</w:t>
      </w:r>
      <w:r w:rsidR="0064694F">
        <w:rPr>
          <w:sz w:val="24"/>
          <w:szCs w:val="24"/>
        </w:rPr>
        <w:t>8</w:t>
      </w:r>
      <w:r w:rsidRPr="00064D2F">
        <w:rPr>
          <w:rFonts w:hint="eastAsia"/>
          <w:sz w:val="24"/>
          <w:szCs w:val="24"/>
        </w:rPr>
        <w:t xml:space="preserve">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lastRenderedPageBreak/>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28"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8" type="#_x0000_t75" style="width:330pt;height:238.5pt" o:ole="">
            <v:imagedata r:id="rId29" o:title=""/>
          </v:shape>
          <o:OLEObject Type="Embed" ProgID="SmartDraw.2" ShapeID="_x0000_i1028" DrawAspect="Content" ObjectID="_1300123763" r:id="rId30"/>
        </w:object>
      </w:r>
    </w:p>
    <w:p w:rsidR="008B4D61" w:rsidRPr="00D73CE8" w:rsidRDefault="00D73CE8" w:rsidP="00D73CE8">
      <w:pPr>
        <w:jc w:val="center"/>
        <w:rPr>
          <w:sz w:val="18"/>
          <w:szCs w:val="18"/>
        </w:rPr>
      </w:pPr>
      <w:r w:rsidRPr="00D73CE8">
        <w:rPr>
          <w:rFonts w:hint="eastAsia"/>
          <w:sz w:val="18"/>
          <w:szCs w:val="18"/>
        </w:rPr>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lastRenderedPageBreak/>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9" type="#_x0000_t75" style="width:415.5pt;height:256.5pt" o:ole="">
            <v:imagedata r:id="rId31" o:title=""/>
          </v:shape>
          <o:OLEObject Type="Embed" ProgID="SmartDraw.2" ShapeID="_x0000_i1029" DrawAspect="Content" ObjectID="_1300123764" r:id="rId32"/>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页库的主要难点。</w:t>
      </w:r>
    </w:p>
    <w:p w:rsidR="00E7219A" w:rsidRDefault="00E7219A" w:rsidP="007B0341">
      <w:pPr>
        <w:pStyle w:val="a3"/>
        <w:numPr>
          <w:ilvl w:val="0"/>
          <w:numId w:val="2"/>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7B0341">
      <w:pPr>
        <w:pStyle w:val="a3"/>
        <w:numPr>
          <w:ilvl w:val="0"/>
          <w:numId w:val="2"/>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w:t>
      </w:r>
      <w:r w:rsidRPr="00E7219A">
        <w:rPr>
          <w:rFonts w:hint="eastAsia"/>
        </w:rPr>
        <w:lastRenderedPageBreak/>
        <w:t>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7B0341">
      <w:pPr>
        <w:pStyle w:val="a3"/>
        <w:numPr>
          <w:ilvl w:val="0"/>
          <w:numId w:val="2"/>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7B0341">
      <w:pPr>
        <w:pStyle w:val="a3"/>
        <w:numPr>
          <w:ilvl w:val="0"/>
          <w:numId w:val="3"/>
        </w:numPr>
        <w:ind w:firstLineChars="0"/>
      </w:pPr>
      <w:r>
        <w:rPr>
          <w:rFonts w:hint="eastAsia"/>
        </w:rPr>
        <w:t>日志结构（</w:t>
      </w:r>
      <w:r>
        <w:rPr>
          <w:rFonts w:hint="eastAsia"/>
        </w:rPr>
        <w:t>Log-structured</w:t>
      </w:r>
      <w:r>
        <w:rPr>
          <w:rFonts w:hint="eastAsia"/>
        </w:rPr>
        <w:t>）；</w:t>
      </w:r>
    </w:p>
    <w:p w:rsidR="00E7219A" w:rsidRDefault="00E7219A" w:rsidP="007B0341">
      <w:pPr>
        <w:pStyle w:val="a3"/>
        <w:numPr>
          <w:ilvl w:val="0"/>
          <w:numId w:val="3"/>
        </w:numPr>
        <w:ind w:firstLineChars="0"/>
      </w:pPr>
      <w:r>
        <w:rPr>
          <w:rFonts w:hint="eastAsia"/>
        </w:rPr>
        <w:t>基于哈希的结构（</w:t>
      </w:r>
      <w:r>
        <w:rPr>
          <w:rFonts w:hint="eastAsia"/>
        </w:rPr>
        <w:t>Hash-structured</w:t>
      </w:r>
      <w:r>
        <w:rPr>
          <w:rFonts w:hint="eastAsia"/>
        </w:rPr>
        <w:t>）；</w:t>
      </w:r>
    </w:p>
    <w:p w:rsidR="00E7219A" w:rsidRPr="00E7219A" w:rsidRDefault="00E7219A" w:rsidP="007B0341">
      <w:pPr>
        <w:pStyle w:val="a3"/>
        <w:numPr>
          <w:ilvl w:val="0"/>
          <w:numId w:val="3"/>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30" type="#_x0000_t75" style="width:415.5pt;height:159pt" o:ole="">
            <v:imagedata r:id="rId33" o:title=""/>
          </v:shape>
          <o:OLEObject Type="Embed" ProgID="SmartDraw.2" ShapeID="_x0000_i1030" DrawAspect="Content" ObjectID="_1300123765" r:id="rId34"/>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lastRenderedPageBreak/>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1" type="#_x0000_t75" style="width:405.75pt;height:162pt" o:ole="">
            <v:imagedata r:id="rId35" o:title=""/>
          </v:shape>
          <o:OLEObject Type="Embed" ProgID="SmartDraw.2" ShapeID="_x0000_i1031" DrawAspect="Content" ObjectID="_1300123766" r:id="rId36"/>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7B0341">
      <w:pPr>
        <w:pStyle w:val="a3"/>
        <w:numPr>
          <w:ilvl w:val="0"/>
          <w:numId w:val="4"/>
        </w:numPr>
        <w:ind w:firstLineChars="0"/>
      </w:pPr>
      <w:r>
        <w:rPr>
          <w:rFonts w:hint="eastAsia"/>
        </w:rPr>
        <w:t>抓得全：通过网页更新策略（更新目录型网页）。</w:t>
      </w:r>
    </w:p>
    <w:p w:rsidR="00473AD6" w:rsidRDefault="00473AD6" w:rsidP="007B0341">
      <w:pPr>
        <w:pStyle w:val="a3"/>
        <w:numPr>
          <w:ilvl w:val="0"/>
          <w:numId w:val="4"/>
        </w:numPr>
        <w:ind w:firstLineChars="0"/>
      </w:pPr>
      <w:r>
        <w:rPr>
          <w:rFonts w:hint="eastAsia"/>
        </w:rPr>
        <w:t>抓得快：通过合作抓取策略。</w:t>
      </w:r>
    </w:p>
    <w:p w:rsidR="00473AD6" w:rsidRPr="00473AD6" w:rsidRDefault="00473AD6" w:rsidP="007B0341">
      <w:pPr>
        <w:pStyle w:val="a3"/>
        <w:numPr>
          <w:ilvl w:val="0"/>
          <w:numId w:val="4"/>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lastRenderedPageBreak/>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7B0341">
      <w:pPr>
        <w:pStyle w:val="a3"/>
        <w:numPr>
          <w:ilvl w:val="0"/>
          <w:numId w:val="5"/>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7B0341">
      <w:pPr>
        <w:pStyle w:val="a3"/>
        <w:numPr>
          <w:ilvl w:val="0"/>
          <w:numId w:val="5"/>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7B0341">
      <w:pPr>
        <w:pStyle w:val="a3"/>
        <w:numPr>
          <w:ilvl w:val="0"/>
          <w:numId w:val="5"/>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7B0341">
      <w:pPr>
        <w:pStyle w:val="a3"/>
        <w:numPr>
          <w:ilvl w:val="0"/>
          <w:numId w:val="5"/>
        </w:numPr>
        <w:ind w:firstLineChars="0"/>
      </w:pPr>
      <w:r>
        <w:rPr>
          <w:rFonts w:hint="eastAsia"/>
        </w:rPr>
        <w:t>智能分布抓取</w:t>
      </w:r>
    </w:p>
    <w:p w:rsidR="008E58DC" w:rsidRDefault="008E58DC" w:rsidP="0096019A">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Pr="008E58DC" w:rsidRDefault="008E58DC" w:rsidP="008E58DC">
      <w:pPr>
        <w:pStyle w:val="2"/>
        <w:jc w:val="center"/>
        <w:rPr>
          <w:sz w:val="24"/>
          <w:szCs w:val="24"/>
        </w:rPr>
      </w:pPr>
      <w:r w:rsidRPr="008E58DC">
        <w:rPr>
          <w:rFonts w:hint="eastAsia"/>
          <w:sz w:val="24"/>
          <w:szCs w:val="24"/>
        </w:rPr>
        <w:t>参考文献</w:t>
      </w:r>
    </w:p>
    <w:p w:rsidR="002A642B" w:rsidRDefault="002A642B" w:rsidP="008E58DC">
      <w:r>
        <w:t>[1]  [Reka Albert et al. 1999] Reka Albert, Hawoong Jeong and Albert-Laszlo Barabasi. Diameter of the World-Wide Web. Nature 401, 130-131, Sep. 1999</w:t>
      </w:r>
    </w:p>
    <w:p w:rsidR="002A642B" w:rsidRDefault="002A642B" w:rsidP="008E58DC"/>
    <w:p w:rsidR="00A444D9" w:rsidRDefault="002A642B" w:rsidP="008E58DC">
      <w:r>
        <w:t>[2]  [</w:t>
      </w:r>
      <w:r w:rsidR="00A444D9">
        <w:t>Arvind Arasu et al. 2001</w:t>
      </w:r>
      <w:r>
        <w:t>]</w:t>
      </w:r>
      <w:r w:rsidR="00A444D9">
        <w:t xml:space="preserve"> Arasu, A. and Cho, J. and Garcia-Molina, H. and Paepcke, A. and Raghavan, S. Searching the Web, ACM Transactions on Internet TTechnology, 42 pages</w:t>
      </w:r>
    </w:p>
    <w:p w:rsidR="00A444D9" w:rsidRDefault="00A444D9" w:rsidP="008E58DC"/>
    <w:p w:rsidR="00686CAC" w:rsidRDefault="00A444D9" w:rsidP="008E58DC">
      <w:r>
        <w:t>[3]</w:t>
      </w:r>
      <w:r w:rsidR="005A4F62">
        <w:t xml:space="preserve">  [Bloom, B.H. 1970]</w:t>
      </w:r>
      <w:r w:rsidR="00686CAC">
        <w:t xml:space="preserve"> Space/time trade-offs in hash coding with allowable errors Communications of the ACM, 1970</w:t>
      </w:r>
    </w:p>
    <w:p w:rsidR="00686CAC" w:rsidRDefault="00686CAC" w:rsidP="008E58DC"/>
    <w:p w:rsidR="0068099F" w:rsidRDefault="00686CAC" w:rsidP="008E58DC">
      <w:r>
        <w:t>[4]  [</w:t>
      </w:r>
      <w:r w:rsidR="0068099F">
        <w:t>BrightP</w:t>
      </w:r>
      <w:r>
        <w:t>]</w:t>
      </w:r>
      <w:r w:rsidR="0068099F">
        <w:t xml:space="preserve"> TheDeepWeb: Surfacing Hidden Value. </w:t>
      </w:r>
      <w:hyperlink r:id="rId37" w:history="1">
        <w:r w:rsidR="0068099F" w:rsidRPr="00A65633">
          <w:rPr>
            <w:rStyle w:val="a6"/>
          </w:rPr>
          <w:t>http://www.brightplanet.com/deepcontent/tutorials/DeepWeb/index.asp</w:t>
        </w:r>
      </w:hyperlink>
    </w:p>
    <w:p w:rsidR="0068099F" w:rsidRDefault="0068099F" w:rsidP="008E58DC"/>
    <w:p w:rsidR="00B37C86" w:rsidRDefault="0068099F" w:rsidP="008E58DC">
      <w:r>
        <w:t xml:space="preserve">[5]  [Broder, et al., 2000] A. Broder, R. Kumar, F. Maghoul, P. Raghavan, S. Rajagopalan, R. Stata, A. Tomkins, and a. J. Wiener, “Graph structure in the web: experiments and models”, </w:t>
      </w:r>
      <w:r w:rsidR="00B37C86">
        <w:t>presented at Proceedings of the 9</w:t>
      </w:r>
      <w:r w:rsidR="00B37C86" w:rsidRPr="00B37C86">
        <w:rPr>
          <w:vertAlign w:val="superscript"/>
        </w:rPr>
        <w:t>th</w:t>
      </w:r>
      <w:r w:rsidR="00B37C86">
        <w:t xml:space="preserve"> World-Wide Web Conference, Amsterdam, 2000</w:t>
      </w:r>
    </w:p>
    <w:p w:rsidR="00B37C86" w:rsidRDefault="00B37C86" w:rsidP="008E58DC"/>
    <w:p w:rsidR="00B37C86" w:rsidRDefault="00B37C86" w:rsidP="008E58DC">
      <w:r>
        <w:t>[6]  [Brin, S. and Page, L. 1998] The anatomy of a large-scale hypertextual Web search engine. Comput. Netw</w:t>
      </w:r>
    </w:p>
    <w:p w:rsidR="00B37C86" w:rsidRDefault="00B37C86" w:rsidP="008E58DC"/>
    <w:p w:rsidR="00F67D3C" w:rsidRDefault="00B37C86" w:rsidP="008E58DC">
      <w:r>
        <w:t>[7]  [</w:t>
      </w:r>
      <w:r w:rsidR="00F67D3C">
        <w:t>Cho, J. and Garcia-Molina, H. 2000a</w:t>
      </w:r>
      <w:r>
        <w:t>]</w:t>
      </w:r>
      <w:r w:rsidR="00F67D3C">
        <w:t xml:space="preserve"> Estimating frequency of change. ACM Transcations on Internet Technology, Vol. 3, August 2003</w:t>
      </w:r>
    </w:p>
    <w:p w:rsidR="00F67D3C" w:rsidRDefault="00F67D3C" w:rsidP="008E58DC"/>
    <w:p w:rsidR="00B17DD9" w:rsidRDefault="00F67D3C" w:rsidP="008E58DC">
      <w:r>
        <w:t>[8]  [</w:t>
      </w:r>
      <w:r w:rsidR="00B17DD9">
        <w:t>Cho, J. and Garcia-Molina, H. 2000b</w:t>
      </w:r>
      <w:r>
        <w:t>]</w:t>
      </w:r>
      <w:r w:rsidR="00B17DD9">
        <w:t xml:space="preserve"> Synchronizing a database to improve freshness. In Proceedings of the ACM SIGMOD Conference on Management of Data. ACM Press</w:t>
      </w:r>
    </w:p>
    <w:p w:rsidR="00B17DD9" w:rsidRDefault="00B17DD9" w:rsidP="008E58DC"/>
    <w:p w:rsidR="008E58DC" w:rsidRDefault="00B17DD9" w:rsidP="008E58DC">
      <w:r>
        <w:t>[9]  [Cho, J. and Garcia-Molinia, H.</w:t>
      </w:r>
      <w:r w:rsidR="00526DDD">
        <w:t xml:space="preserve"> 2000c</w:t>
      </w:r>
      <w:r>
        <w:t>]</w:t>
      </w:r>
      <w:r w:rsidR="00526DDD">
        <w:t xml:space="preserve"> The evolution of the web and inplications for an </w:t>
      </w:r>
      <w:r w:rsidR="00526DDD">
        <w:lastRenderedPageBreak/>
        <w:t>incremental crawler. In Proceedings of the 26th International Conference on Vey Large Data Bases</w:t>
      </w:r>
    </w:p>
    <w:p w:rsidR="00526DDD" w:rsidRDefault="00526DDD" w:rsidP="008E58DC"/>
    <w:p w:rsidR="00526DDD" w:rsidRDefault="00526DDD" w:rsidP="008E58DC">
      <w:r>
        <w:t>[10]  [</w:t>
      </w:r>
      <w:r w:rsidR="00FA366B">
        <w:t>Hirai et al 2000</w:t>
      </w:r>
      <w:r>
        <w:t>]</w:t>
      </w:r>
      <w:r w:rsidR="00FA366B">
        <w:t xml:space="preserve"> Hirai, J., Raghavan, S., Garcia-Molina, H., and Paepcke, A. 2000. Webbase: A repository of web pages. In Proceedings of the Ninth International Conference on The World Wide Web. 277-293</w:t>
      </w:r>
    </w:p>
    <w:p w:rsidR="00FA366B" w:rsidRDefault="00FA366B" w:rsidP="008E58DC"/>
    <w:p w:rsidR="00FA366B" w:rsidRDefault="00FA366B" w:rsidP="008E58DC">
      <w:r>
        <w:t>[11]  [Jeff Heaton, 2002] Programming Spiders, Bots, and Aggragators in Java Jeff Heaton Publisher: Sybex, February 2002, ISBN: 0782140408, 512 pages</w:t>
      </w:r>
    </w:p>
    <w:p w:rsidR="00FA366B" w:rsidRDefault="00FA366B" w:rsidP="008E58DC"/>
    <w:p w:rsidR="00FA366B" w:rsidRDefault="00FA366B" w:rsidP="008E58DC">
      <w:r>
        <w:t>[12]</w:t>
      </w:r>
      <w:r w:rsidR="00840425">
        <w:t xml:space="preserve">  [Li02] </w:t>
      </w:r>
      <w:r w:rsidR="00840425">
        <w:rPr>
          <w:rFonts w:hint="eastAsia"/>
        </w:rPr>
        <w:t>李晓明</w:t>
      </w:r>
      <w:r w:rsidR="00840425">
        <w:t xml:space="preserve">, “ </w:t>
      </w:r>
      <w:r w:rsidR="00840425">
        <w:rPr>
          <w:rFonts w:hint="eastAsia"/>
        </w:rPr>
        <w:t>对中国曾有过静态网页数的一种估计</w:t>
      </w:r>
      <w:r w:rsidR="00840425">
        <w:t xml:space="preserve"> ”, PKU_CS_NET</w:t>
      </w:r>
      <w:r w:rsidR="00840425">
        <w:rPr>
          <w:rFonts w:hint="eastAsia"/>
        </w:rPr>
        <w:t xml:space="preserve">_TR2002006, </w:t>
      </w:r>
      <w:r w:rsidR="001F6766">
        <w:rPr>
          <w:rFonts w:hint="eastAsia"/>
        </w:rPr>
        <w:t>2002</w:t>
      </w:r>
      <w:r w:rsidR="001F6766">
        <w:rPr>
          <w:rFonts w:hint="eastAsia"/>
        </w:rPr>
        <w:t>年</w:t>
      </w:r>
      <w:r w:rsidR="001F6766">
        <w:rPr>
          <w:rFonts w:hint="eastAsia"/>
        </w:rPr>
        <w:t>4</w:t>
      </w:r>
      <w:r w:rsidR="001F6766">
        <w:rPr>
          <w:rFonts w:hint="eastAsia"/>
        </w:rPr>
        <w:t>月</w:t>
      </w:r>
    </w:p>
    <w:p w:rsidR="001F6766" w:rsidRDefault="001F6766" w:rsidP="008E58DC"/>
    <w:p w:rsidR="001F6766" w:rsidRDefault="001F6766" w:rsidP="008E58DC">
      <w:r>
        <w:t>[13]  [</w:t>
      </w:r>
      <w:r w:rsidRPr="00065430">
        <w:rPr>
          <w:rFonts w:hint="eastAsia"/>
        </w:rPr>
        <w:t>闫宏飞</w:t>
      </w:r>
      <w:r>
        <w:rPr>
          <w:rFonts w:hint="eastAsia"/>
        </w:rPr>
        <w:t>, 2002</w:t>
      </w:r>
      <w:r>
        <w:t xml:space="preserve">] </w:t>
      </w:r>
      <w:r w:rsidRPr="00065430">
        <w:rPr>
          <w:rFonts w:hint="eastAsia"/>
        </w:rPr>
        <w:t>闫宏飞</w:t>
      </w:r>
      <w:r>
        <w:t xml:space="preserve">, “ </w:t>
      </w:r>
      <w:r>
        <w:rPr>
          <w:rFonts w:hint="eastAsia"/>
        </w:rPr>
        <w:t>可扩展</w:t>
      </w:r>
      <w:r>
        <w:t>Web</w:t>
      </w:r>
      <w:r>
        <w:rPr>
          <w:rFonts w:hint="eastAsia"/>
        </w:rPr>
        <w:t>信息搜集系统的设、实现与应用初探</w:t>
      </w:r>
      <w:r>
        <w:t>”</w:t>
      </w:r>
      <w:r>
        <w:rPr>
          <w:rFonts w:hint="eastAsia"/>
        </w:rPr>
        <w:t xml:space="preserve"> </w:t>
      </w:r>
      <w:r>
        <w:rPr>
          <w:rFonts w:hint="eastAsia"/>
        </w:rPr>
        <w:t>北京大学</w:t>
      </w:r>
      <w:r>
        <w:t xml:space="preserve">, </w:t>
      </w:r>
      <w:r>
        <w:rPr>
          <w:rFonts w:hint="eastAsia"/>
        </w:rPr>
        <w:t>博士</w:t>
      </w:r>
      <w:r w:rsidR="00DB2DD7">
        <w:rPr>
          <w:rFonts w:hint="eastAsia"/>
        </w:rPr>
        <w:t>论文</w:t>
      </w:r>
      <w:r w:rsidR="00DB2DD7">
        <w:t>, 2002, pp. 116</w:t>
      </w:r>
    </w:p>
    <w:p w:rsidR="00DB2DD7" w:rsidRDefault="00DB2DD7" w:rsidP="008E58DC"/>
    <w:p w:rsidR="00DB2DD7" w:rsidRPr="001F6766" w:rsidRDefault="00DB2DD7" w:rsidP="008E58DC">
      <w:r>
        <w:t>[14]  [</w:t>
      </w:r>
      <w:r w:rsidRPr="00065430">
        <w:rPr>
          <w:rFonts w:hint="eastAsia"/>
        </w:rPr>
        <w:t>闫宏飞</w:t>
      </w:r>
      <w:r>
        <w:t xml:space="preserve">, </w:t>
      </w:r>
      <w:r>
        <w:rPr>
          <w:rFonts w:hint="eastAsia"/>
        </w:rPr>
        <w:t>李晓明</w:t>
      </w:r>
      <w:r>
        <w:t xml:space="preserve">,  2002] </w:t>
      </w:r>
      <w:r w:rsidRPr="00065430">
        <w:rPr>
          <w:rFonts w:hint="eastAsia"/>
        </w:rPr>
        <w:t>闫宏飞</w:t>
      </w:r>
      <w:r>
        <w:t xml:space="preserve">, </w:t>
      </w:r>
      <w:r>
        <w:rPr>
          <w:rFonts w:hint="eastAsia"/>
        </w:rPr>
        <w:t>李晓明</w:t>
      </w:r>
      <w:r>
        <w:t>, “</w:t>
      </w:r>
      <w:r>
        <w:rPr>
          <w:rFonts w:hint="eastAsia"/>
        </w:rPr>
        <w:t>关于中国</w:t>
      </w:r>
      <w:r>
        <w:rPr>
          <w:rFonts w:hint="eastAsia"/>
        </w:rPr>
        <w:t>Web</w:t>
      </w:r>
      <w:r>
        <w:rPr>
          <w:rFonts w:hint="eastAsia"/>
        </w:rPr>
        <w:t>的大小、形状和结构</w:t>
      </w:r>
      <w:r>
        <w:t>”</w:t>
      </w:r>
      <w:r>
        <w:rPr>
          <w:rFonts w:hint="eastAsia"/>
        </w:rPr>
        <w:t>计算机研究与发展</w:t>
      </w:r>
      <w:r>
        <w:t>, vol.39, No.8, 2002</w:t>
      </w:r>
    </w:p>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5D50C8" w:rsidRPr="005D50C8" w:rsidRDefault="008E58DC" w:rsidP="005D50C8">
      <w:pPr>
        <w:pStyle w:val="2"/>
        <w:rPr>
          <w:sz w:val="24"/>
          <w:szCs w:val="24"/>
        </w:rPr>
      </w:pPr>
      <w:r w:rsidRPr="008E58DC">
        <w:rPr>
          <w:rFonts w:hint="eastAsia"/>
          <w:sz w:val="24"/>
          <w:szCs w:val="24"/>
        </w:rPr>
        <w:t xml:space="preserve">4.1 </w:t>
      </w:r>
      <w:r w:rsidRPr="008E58DC">
        <w:rPr>
          <w:rFonts w:hint="eastAsia"/>
          <w:sz w:val="24"/>
          <w:szCs w:val="24"/>
        </w:rPr>
        <w:t>知识储备</w:t>
      </w:r>
    </w:p>
    <w:p w:rsidR="00A86444" w:rsidRPr="00A86444" w:rsidRDefault="00A86444" w:rsidP="00A86444">
      <w:pPr>
        <w:pStyle w:val="3"/>
        <w:rPr>
          <w:sz w:val="24"/>
          <w:szCs w:val="24"/>
        </w:rPr>
      </w:pPr>
      <w:r w:rsidRPr="00A86444">
        <w:rPr>
          <w:rFonts w:hint="eastAsia"/>
          <w:sz w:val="24"/>
          <w:szCs w:val="24"/>
        </w:rPr>
        <w:t xml:space="preserve">4.1.1 </w:t>
      </w:r>
      <w:r w:rsidRPr="00A86444">
        <w:rPr>
          <w:sz w:val="24"/>
          <w:szCs w:val="24"/>
        </w:rPr>
        <w:t>HTML</w:t>
      </w:r>
      <w:r w:rsidRPr="00A86444">
        <w:rPr>
          <w:rFonts w:hint="eastAsia"/>
          <w:sz w:val="24"/>
          <w:szCs w:val="24"/>
        </w:rPr>
        <w:t>语言</w:t>
      </w:r>
    </w:p>
    <w:p w:rsidR="00A86444" w:rsidRPr="0096019A" w:rsidRDefault="00A86444" w:rsidP="008E58DC">
      <w:r>
        <w:rPr>
          <w:rFonts w:hint="eastAsia"/>
        </w:rPr>
        <w:tab/>
        <w:t>HTML</w:t>
      </w:r>
      <w:r>
        <w:rPr>
          <w:rFonts w:hint="eastAsia"/>
        </w:rPr>
        <w:t>语言（</w:t>
      </w:r>
      <w:r>
        <w:t>Hyper Text Markup Language</w:t>
      </w:r>
      <w:r>
        <w:rPr>
          <w:rFonts w:hint="eastAsia"/>
        </w:rPr>
        <w:t>，超文本标记语言）是一种专本的编程语言，用于创建网页，并能由浏览器浏览。</w:t>
      </w:r>
    </w:p>
    <w:p w:rsidR="008E58DC" w:rsidRPr="005D50C8" w:rsidRDefault="005D50C8" w:rsidP="005D50C8">
      <w:pPr>
        <w:pStyle w:val="3"/>
        <w:rPr>
          <w:sz w:val="24"/>
          <w:szCs w:val="24"/>
        </w:rPr>
      </w:pPr>
      <w:r w:rsidRPr="005D50C8">
        <w:rPr>
          <w:rFonts w:hint="eastAsia"/>
          <w:sz w:val="24"/>
          <w:szCs w:val="24"/>
        </w:rPr>
        <w:t xml:space="preserve">4.1.2 </w:t>
      </w:r>
      <w:r w:rsidR="006128E4" w:rsidRPr="005D50C8">
        <w:rPr>
          <w:rFonts w:hint="eastAsia"/>
          <w:sz w:val="24"/>
          <w:szCs w:val="24"/>
        </w:rPr>
        <w:t>锚文本（</w:t>
      </w:r>
      <w:r w:rsidR="006128E4" w:rsidRPr="005D50C8">
        <w:rPr>
          <w:rFonts w:hint="eastAsia"/>
          <w:sz w:val="24"/>
          <w:szCs w:val="24"/>
        </w:rPr>
        <w:t>anchor text</w:t>
      </w:r>
      <w:r w:rsidR="006128E4" w:rsidRPr="005D50C8">
        <w:rPr>
          <w:rFonts w:hint="eastAsia"/>
          <w:sz w:val="24"/>
          <w:szCs w:val="24"/>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38"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5D50C8" w:rsidRDefault="006128E4" w:rsidP="008E58DC">
      <w:r>
        <w:rPr>
          <w:rFonts w:hint="eastAsia"/>
        </w:rPr>
        <w:t>中的“走进搜索引擎”就是一个“锚文本”，它用来描述一个超链接。</w:t>
      </w:r>
    </w:p>
    <w:p w:rsidR="006128E4" w:rsidRPr="005D50C8" w:rsidRDefault="005D50C8" w:rsidP="005D50C8">
      <w:pPr>
        <w:pStyle w:val="3"/>
        <w:rPr>
          <w:sz w:val="24"/>
          <w:szCs w:val="24"/>
        </w:rPr>
      </w:pPr>
      <w:r w:rsidRPr="005D50C8">
        <w:rPr>
          <w:rFonts w:hint="eastAsia"/>
          <w:sz w:val="24"/>
          <w:szCs w:val="24"/>
        </w:rPr>
        <w:t xml:space="preserve">4.1.3 </w:t>
      </w:r>
      <w:r w:rsidR="006128E4" w:rsidRPr="005D50C8">
        <w:rPr>
          <w:rFonts w:hint="eastAsia"/>
          <w:sz w:val="24"/>
          <w:szCs w:val="24"/>
        </w:rPr>
        <w:t>半结构化数据（</w:t>
      </w:r>
      <w:r w:rsidR="006128E4" w:rsidRPr="005D50C8">
        <w:rPr>
          <w:rFonts w:hint="eastAsia"/>
          <w:sz w:val="24"/>
          <w:szCs w:val="24"/>
        </w:rPr>
        <w:t>Semi-structured data</w:t>
      </w:r>
      <w:r w:rsidR="006128E4" w:rsidRPr="005D50C8">
        <w:rPr>
          <w:rFonts w:hint="eastAsia"/>
          <w:sz w:val="24"/>
          <w:szCs w:val="24"/>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7B0341">
      <w:pPr>
        <w:pStyle w:val="a3"/>
        <w:numPr>
          <w:ilvl w:val="0"/>
          <w:numId w:val="6"/>
        </w:numPr>
        <w:ind w:firstLineChars="0"/>
      </w:pPr>
      <w:r>
        <w:rPr>
          <w:rFonts w:hint="eastAsia"/>
        </w:rPr>
        <w:t>锚文本（</w:t>
      </w:r>
      <w:r>
        <w:rPr>
          <w:rFonts w:hint="eastAsia"/>
        </w:rPr>
        <w:t>anchor text</w:t>
      </w:r>
      <w:r>
        <w:rPr>
          <w:rFonts w:hint="eastAsia"/>
        </w:rPr>
        <w:t>）；</w:t>
      </w:r>
    </w:p>
    <w:p w:rsidR="006128E4" w:rsidRDefault="006128E4" w:rsidP="007B0341">
      <w:pPr>
        <w:pStyle w:val="a3"/>
        <w:numPr>
          <w:ilvl w:val="0"/>
          <w:numId w:val="6"/>
        </w:numPr>
        <w:ind w:firstLineChars="0"/>
      </w:pPr>
      <w:r>
        <w:rPr>
          <w:rFonts w:hint="eastAsia"/>
        </w:rPr>
        <w:t>标题（</w:t>
      </w:r>
      <w:r>
        <w:rPr>
          <w:rFonts w:hint="eastAsia"/>
        </w:rPr>
        <w:t>title</w:t>
      </w:r>
      <w:r>
        <w:rPr>
          <w:rFonts w:hint="eastAsia"/>
        </w:rPr>
        <w:t>）；</w:t>
      </w:r>
    </w:p>
    <w:p w:rsidR="006128E4" w:rsidRDefault="006128E4" w:rsidP="007B0341">
      <w:pPr>
        <w:pStyle w:val="a3"/>
        <w:numPr>
          <w:ilvl w:val="0"/>
          <w:numId w:val="6"/>
        </w:numPr>
        <w:ind w:firstLineChars="0"/>
      </w:pPr>
      <w:r>
        <w:rPr>
          <w:rFonts w:hint="eastAsia"/>
        </w:rPr>
        <w:t>正文标题（</w:t>
      </w:r>
      <w:r>
        <w:rPr>
          <w:rFonts w:hint="eastAsia"/>
        </w:rPr>
        <w:t>content title</w:t>
      </w:r>
      <w:r>
        <w:rPr>
          <w:rFonts w:hint="eastAsia"/>
        </w:rPr>
        <w:t>）；</w:t>
      </w:r>
    </w:p>
    <w:p w:rsidR="006128E4" w:rsidRDefault="00CB70DF" w:rsidP="007B0341">
      <w:pPr>
        <w:pStyle w:val="a3"/>
        <w:numPr>
          <w:ilvl w:val="0"/>
          <w:numId w:val="6"/>
        </w:numPr>
        <w:ind w:firstLineChars="0"/>
      </w:pPr>
      <w:r>
        <w:rPr>
          <w:rFonts w:hint="eastAsia"/>
        </w:rPr>
        <w:t>正文（</w:t>
      </w:r>
      <w:r>
        <w:rPr>
          <w:rFonts w:hint="eastAsia"/>
        </w:rPr>
        <w:t>content</w:t>
      </w:r>
      <w:r>
        <w:rPr>
          <w:rFonts w:hint="eastAsia"/>
        </w:rPr>
        <w:t>）；</w:t>
      </w:r>
    </w:p>
    <w:p w:rsidR="00CB70DF" w:rsidRPr="006128E4" w:rsidRDefault="00CB70DF" w:rsidP="007B0341">
      <w:pPr>
        <w:pStyle w:val="a3"/>
        <w:numPr>
          <w:ilvl w:val="0"/>
          <w:numId w:val="6"/>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7B0341">
      <w:pPr>
        <w:pStyle w:val="a3"/>
        <w:numPr>
          <w:ilvl w:val="0"/>
          <w:numId w:val="7"/>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7B0341">
      <w:pPr>
        <w:pStyle w:val="a3"/>
        <w:numPr>
          <w:ilvl w:val="0"/>
          <w:numId w:val="7"/>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2" type="#_x0000_t75" style="width:414.75pt;height:270pt" o:ole="">
            <v:imagedata r:id="rId39" o:title=""/>
          </v:shape>
          <o:OLEObject Type="Embed" ProgID="SmartDraw.2" ShapeID="_x0000_i1032" DrawAspect="Content" ObjectID="_1300123767" r:id="rId40"/>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7B0341">
      <w:pPr>
        <w:pStyle w:val="a3"/>
        <w:numPr>
          <w:ilvl w:val="0"/>
          <w:numId w:val="8"/>
        </w:numPr>
        <w:ind w:firstLineChars="0"/>
      </w:pPr>
      <w:r>
        <w:rPr>
          <w:rFonts w:hint="eastAsia"/>
        </w:rPr>
        <w:t>主题型文本块（</w:t>
      </w:r>
      <w:r>
        <w:rPr>
          <w:rFonts w:hint="eastAsia"/>
        </w:rPr>
        <w:t>topic</w:t>
      </w:r>
      <w:r>
        <w:rPr>
          <w:rFonts w:hint="eastAsia"/>
        </w:rPr>
        <w:t>）。</w:t>
      </w:r>
    </w:p>
    <w:p w:rsidR="008327C5" w:rsidRDefault="008327C5" w:rsidP="007B0341">
      <w:pPr>
        <w:pStyle w:val="a3"/>
        <w:numPr>
          <w:ilvl w:val="0"/>
          <w:numId w:val="8"/>
        </w:numPr>
        <w:ind w:firstLineChars="0"/>
      </w:pPr>
      <w:r>
        <w:rPr>
          <w:rFonts w:hint="eastAsia"/>
        </w:rPr>
        <w:t>目录型文本块（</w:t>
      </w:r>
      <w:r>
        <w:rPr>
          <w:rFonts w:hint="eastAsia"/>
        </w:rPr>
        <w:t>hub</w:t>
      </w:r>
      <w:r>
        <w:rPr>
          <w:rFonts w:hint="eastAsia"/>
        </w:rPr>
        <w:t>）。</w:t>
      </w:r>
    </w:p>
    <w:p w:rsidR="008327C5" w:rsidRDefault="008327C5" w:rsidP="007B0341">
      <w:pPr>
        <w:pStyle w:val="a3"/>
        <w:numPr>
          <w:ilvl w:val="0"/>
          <w:numId w:val="8"/>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4D14AD"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4D14AD" w:rsidRPr="004D14AD" w:rsidRDefault="004D14AD" w:rsidP="004D14AD">
      <w:pPr>
        <w:pStyle w:val="3"/>
        <w:rPr>
          <w:sz w:val="24"/>
          <w:szCs w:val="24"/>
        </w:rPr>
      </w:pPr>
      <w:r w:rsidRPr="004D14AD">
        <w:rPr>
          <w:rFonts w:hint="eastAsia"/>
          <w:sz w:val="24"/>
          <w:szCs w:val="24"/>
        </w:rPr>
        <w:t xml:space="preserve">4.2.4 </w:t>
      </w:r>
      <w:r w:rsidRPr="004D14AD">
        <w:rPr>
          <w:rFonts w:hint="eastAsia"/>
          <w:sz w:val="24"/>
          <w:szCs w:val="24"/>
        </w:rPr>
        <w:t>网页结构化过程回顾</w:t>
      </w:r>
    </w:p>
    <w:p w:rsidR="004D14AD" w:rsidRDefault="004D14AD" w:rsidP="001A3285">
      <w:r>
        <w:rPr>
          <w:rFonts w:hint="eastAsia"/>
        </w:rPr>
        <w:tab/>
      </w:r>
      <w:r>
        <w:rPr>
          <w:rFonts w:hint="eastAsia"/>
        </w:rPr>
        <w:t>网页结构化的过程首先通过标签树进行分析得到文本对应的标签，然后通过投票算法确定正文及配图等仅从</w:t>
      </w:r>
      <w:r>
        <w:rPr>
          <w:rFonts w:hint="eastAsia"/>
        </w:rPr>
        <w:t>HTML</w:t>
      </w:r>
      <w:r>
        <w:rPr>
          <w:rFonts w:hint="eastAsia"/>
        </w:rPr>
        <w:t>标签无法判断的网页数据。这样就圆满完成了结构化的任务，达到了理想的结构化要求，如图</w:t>
      </w:r>
      <w:r>
        <w:rPr>
          <w:rFonts w:hint="eastAsia"/>
        </w:rPr>
        <w:t>4-11</w:t>
      </w:r>
      <w:r>
        <w:rPr>
          <w:rFonts w:hint="eastAsia"/>
        </w:rPr>
        <w:t>所示为两步走过程。</w:t>
      </w:r>
    </w:p>
    <w:p w:rsidR="004D14AD" w:rsidRDefault="007F7F46" w:rsidP="007F7F46">
      <w:pPr>
        <w:jc w:val="center"/>
      </w:pPr>
      <w:r>
        <w:object w:dxaOrig="10327" w:dyaOrig="5094">
          <v:shape id="_x0000_i1033" type="#_x0000_t75" style="width:415.5pt;height:204.75pt" o:ole="">
            <v:imagedata r:id="rId41" o:title=""/>
          </v:shape>
          <o:OLEObject Type="Embed" ProgID="Visio.Drawing.11" ShapeID="_x0000_i1033" DrawAspect="Content" ObjectID="_1300123768" r:id="rId42"/>
        </w:object>
      </w:r>
    </w:p>
    <w:p w:rsidR="004D14AD" w:rsidRPr="0096019A" w:rsidRDefault="00CC2404" w:rsidP="0096019A">
      <w:pPr>
        <w:jc w:val="center"/>
        <w:rPr>
          <w:sz w:val="18"/>
          <w:szCs w:val="18"/>
        </w:rPr>
      </w:pPr>
      <w:r w:rsidRPr="00CC2404">
        <w:rPr>
          <w:rFonts w:hint="eastAsia"/>
          <w:sz w:val="18"/>
          <w:szCs w:val="18"/>
        </w:rPr>
        <w:t>图</w:t>
      </w:r>
      <w:r w:rsidRPr="00CC2404">
        <w:rPr>
          <w:rFonts w:hint="eastAsia"/>
          <w:sz w:val="18"/>
          <w:szCs w:val="18"/>
        </w:rPr>
        <w:t xml:space="preserve">4-11 </w:t>
      </w:r>
      <w:r w:rsidRPr="00CC2404">
        <w:rPr>
          <w:rFonts w:hint="eastAsia"/>
          <w:sz w:val="18"/>
          <w:szCs w:val="18"/>
        </w:rPr>
        <w:t>两步走过程</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7B0341">
      <w:pPr>
        <w:pStyle w:val="a3"/>
        <w:numPr>
          <w:ilvl w:val="0"/>
          <w:numId w:val="9"/>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7B0341">
      <w:pPr>
        <w:pStyle w:val="a3"/>
        <w:numPr>
          <w:ilvl w:val="0"/>
          <w:numId w:val="9"/>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7B0341">
      <w:pPr>
        <w:pStyle w:val="a3"/>
        <w:numPr>
          <w:ilvl w:val="0"/>
          <w:numId w:val="9"/>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7B0341">
      <w:pPr>
        <w:pStyle w:val="a3"/>
        <w:numPr>
          <w:ilvl w:val="0"/>
          <w:numId w:val="9"/>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lastRenderedPageBreak/>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4" type="#_x0000_t75" style="width:414.75pt;height:194.25pt" o:ole="">
            <v:imagedata r:id="rId43" o:title=""/>
          </v:shape>
          <o:OLEObject Type="Embed" ProgID="SmartDraw.2" ShapeID="_x0000_i1034" DrawAspect="Content" ObjectID="_1300123769" r:id="rId44"/>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5" type="#_x0000_t75" style="width:270pt;height:201.75pt" o:ole="">
            <v:imagedata r:id="rId45" o:title=""/>
          </v:shape>
          <o:OLEObject Type="Embed" ProgID="SmartDraw.2" ShapeID="_x0000_i1035" DrawAspect="Content" ObjectID="_1300123770" r:id="rId46"/>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6" type="#_x0000_t75" style="width:54pt;height:30.75pt" o:ole="">
            <v:imagedata r:id="rId47" o:title=""/>
          </v:shape>
          <o:OLEObject Type="Embed" ProgID="Equation.DSMT4" ShapeID="_x0000_i1036" DrawAspect="Content" ObjectID="_1300123771" r:id="rId48"/>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7B0341">
      <w:pPr>
        <w:pStyle w:val="a3"/>
        <w:numPr>
          <w:ilvl w:val="0"/>
          <w:numId w:val="10"/>
        </w:numPr>
        <w:ind w:firstLineChars="0"/>
      </w:pPr>
      <w:r>
        <w:rPr>
          <w:rFonts w:hint="eastAsia"/>
        </w:rPr>
        <w:lastRenderedPageBreak/>
        <w:t>特征抽取；</w:t>
      </w:r>
    </w:p>
    <w:p w:rsidR="0065139A" w:rsidRDefault="0065139A" w:rsidP="007B0341">
      <w:pPr>
        <w:pStyle w:val="a3"/>
        <w:numPr>
          <w:ilvl w:val="0"/>
          <w:numId w:val="10"/>
        </w:numPr>
        <w:ind w:firstLineChars="0"/>
      </w:pPr>
      <w:r>
        <w:rPr>
          <w:rFonts w:hint="eastAsia"/>
        </w:rPr>
        <w:t>相似度计算，评估是否相似；</w:t>
      </w:r>
    </w:p>
    <w:p w:rsidR="0065139A" w:rsidRPr="0065139A" w:rsidRDefault="0065139A" w:rsidP="007B0341">
      <w:pPr>
        <w:pStyle w:val="a3"/>
        <w:numPr>
          <w:ilvl w:val="0"/>
          <w:numId w:val="10"/>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7B0341">
      <w:pPr>
        <w:pStyle w:val="a3"/>
        <w:numPr>
          <w:ilvl w:val="0"/>
          <w:numId w:val="11"/>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7B0341">
      <w:pPr>
        <w:pStyle w:val="a3"/>
        <w:numPr>
          <w:ilvl w:val="0"/>
          <w:numId w:val="11"/>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7B0341">
      <w:pPr>
        <w:pStyle w:val="a3"/>
        <w:numPr>
          <w:ilvl w:val="0"/>
          <w:numId w:val="11"/>
        </w:numPr>
        <w:ind w:firstLineChars="0"/>
      </w:pPr>
      <w:r>
        <w:rPr>
          <w:rFonts w:hint="eastAsia"/>
        </w:rPr>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w:t>
      </w:r>
      <w:r>
        <w:rPr>
          <w:rFonts w:hint="eastAsia"/>
        </w:rPr>
        <w:lastRenderedPageBreak/>
        <w:t>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7" type="#_x0000_t75" style="width:249.75pt;height:140.25pt" o:ole="">
            <v:imagedata r:id="rId49" o:title=""/>
          </v:shape>
          <o:OLEObject Type="Embed" ProgID="SmartDraw.2" ShapeID="_x0000_i1037" DrawAspect="Content" ObjectID="_1300123772" r:id="rId50"/>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8" type="#_x0000_t75" style="width:231.75pt;height:112.5pt" o:ole="">
            <v:imagedata r:id="rId51" o:title=""/>
          </v:shape>
          <o:OLEObject Type="Embed" ProgID="SmartDraw.2" ShapeID="_x0000_i1038" DrawAspect="Content" ObjectID="_1300123773" r:id="rId52"/>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lastRenderedPageBreak/>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Pr="001B5F23" w:rsidRDefault="00FB780B" w:rsidP="001B5F23">
      <w:pPr>
        <w:pStyle w:val="3"/>
        <w:rPr>
          <w:sz w:val="24"/>
          <w:szCs w:val="24"/>
        </w:rPr>
      </w:pPr>
      <w:r w:rsidRPr="001B5F23">
        <w:rPr>
          <w:rFonts w:hint="eastAsia"/>
          <w:sz w:val="24"/>
          <w:szCs w:val="24"/>
        </w:rPr>
        <w:t xml:space="preserve">4.4.3 </w:t>
      </w:r>
      <w:r w:rsidRPr="001B5F23">
        <w:rPr>
          <w:rFonts w:hint="eastAsia"/>
          <w:sz w:val="24"/>
          <w:szCs w:val="24"/>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7B0341">
      <w:pPr>
        <w:pStyle w:val="a3"/>
        <w:numPr>
          <w:ilvl w:val="0"/>
          <w:numId w:val="12"/>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7B0341">
      <w:pPr>
        <w:pStyle w:val="a3"/>
        <w:numPr>
          <w:ilvl w:val="0"/>
          <w:numId w:val="12"/>
        </w:numPr>
        <w:ind w:firstLineChars="0"/>
        <w:rPr>
          <w:sz w:val="19"/>
        </w:rPr>
      </w:pPr>
      <w:r>
        <w:rPr>
          <w:rFonts w:hint="eastAsia"/>
          <w:sz w:val="19"/>
        </w:rPr>
        <w:t>反向链接的源网页质量越高，被这些高质量网页的链接指向的网页越重要；</w:t>
      </w:r>
    </w:p>
    <w:p w:rsidR="00FA3FA5" w:rsidRDefault="00FA3FA5" w:rsidP="007B0341">
      <w:pPr>
        <w:pStyle w:val="a3"/>
        <w:numPr>
          <w:ilvl w:val="0"/>
          <w:numId w:val="12"/>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7B0341">
      <w:pPr>
        <w:pStyle w:val="a3"/>
        <w:numPr>
          <w:ilvl w:val="0"/>
          <w:numId w:val="13"/>
        </w:numPr>
        <w:ind w:firstLineChars="0"/>
        <w:rPr>
          <w:sz w:val="19"/>
        </w:rPr>
      </w:pPr>
      <w:r w:rsidRPr="00FA3FA5">
        <w:rPr>
          <w:rFonts w:hint="eastAsia"/>
          <w:sz w:val="19"/>
        </w:rPr>
        <w:t>用户随机选择一个网页作为上网的其实网页。</w:t>
      </w:r>
    </w:p>
    <w:p w:rsidR="00FA3FA5" w:rsidRDefault="00FA3FA5" w:rsidP="007B0341">
      <w:pPr>
        <w:pStyle w:val="a3"/>
        <w:numPr>
          <w:ilvl w:val="0"/>
          <w:numId w:val="13"/>
        </w:numPr>
        <w:ind w:firstLineChars="0"/>
        <w:rPr>
          <w:sz w:val="19"/>
        </w:rPr>
      </w:pPr>
      <w:r>
        <w:rPr>
          <w:rFonts w:hint="eastAsia"/>
          <w:sz w:val="19"/>
        </w:rPr>
        <w:t>看完这个网页后从该网页内所含的超链接中随机选择一个继续浏览；</w:t>
      </w:r>
    </w:p>
    <w:p w:rsidR="00FA3FA5" w:rsidRPr="00FA3FA5" w:rsidRDefault="00FA3FA5" w:rsidP="007B0341">
      <w:pPr>
        <w:pStyle w:val="a3"/>
        <w:numPr>
          <w:ilvl w:val="0"/>
          <w:numId w:val="13"/>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9" type="#_x0000_t75" style="width:267.75pt;height:210.75pt" o:ole="">
            <v:imagedata r:id="rId53" o:title=""/>
          </v:shape>
          <o:OLEObject Type="Embed" ProgID="SmartDraw.2" ShapeID="_x0000_i1039" DrawAspect="Content" ObjectID="_1300123774" r:id="rId54"/>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40" type="#_x0000_t75" style="width:178.5pt;height:175.5pt" o:ole="">
            <v:imagedata r:id="rId55" o:title=""/>
          </v:shape>
          <o:OLEObject Type="Embed" ProgID="SmartDraw.2" ShapeID="_x0000_i1040" DrawAspect="Content" ObjectID="_1300123775" r:id="rId56"/>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41" type="#_x0000_t75" style="width:186pt;height:33.75pt" o:ole="">
            <v:imagedata r:id="rId57" o:title=""/>
          </v:shape>
          <o:OLEObject Type="Embed" ProgID="Equation.DSMT4" ShapeID="_x0000_i1041" DrawAspect="Content" ObjectID="_1300123776" r:id="rId58"/>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2" type="#_x0000_t75" style="width:39.75pt;height:18pt" o:ole="">
            <v:imagedata r:id="rId59" o:title=""/>
          </v:shape>
          <o:OLEObject Type="Embed" ProgID="Equation.DSMT4" ShapeID="_x0000_i1042" DrawAspect="Content" ObjectID="_1300123777" r:id="rId60"/>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3" type="#_x0000_t75" style="width:47.25pt;height:18pt" o:ole="">
            <v:imagedata r:id="rId61" o:title=""/>
          </v:shape>
          <o:OLEObject Type="Embed" ProgID="Equation.DSMT4" ShapeID="_x0000_i1043" DrawAspect="Content" ObjectID="_1300123778" r:id="rId62"/>
        </w:object>
      </w:r>
      <w:r>
        <w:rPr>
          <w:rFonts w:hint="eastAsia"/>
        </w:rPr>
        <w:t>：网页</w:t>
      </w:r>
      <w:r w:rsidRPr="000D18C9">
        <w:rPr>
          <w:position w:val="-12"/>
        </w:rPr>
        <w:object w:dxaOrig="220" w:dyaOrig="360">
          <v:shape id="_x0000_i1044" type="#_x0000_t75" style="width:11.25pt;height:18pt" o:ole="">
            <v:imagedata r:id="rId63" o:title=""/>
          </v:shape>
          <o:OLEObject Type="Embed" ProgID="Equation.DSMT4" ShapeID="_x0000_i1044" DrawAspect="Content" ObjectID="_1300123779" r:id="rId64"/>
        </w:object>
      </w:r>
      <w:r>
        <w:rPr>
          <w:rFonts w:hint="eastAsia"/>
        </w:rPr>
        <w:t>存在指向</w:t>
      </w:r>
      <w:r>
        <w:rPr>
          <w:rFonts w:hint="eastAsia"/>
        </w:rPr>
        <w:t>A</w:t>
      </w:r>
      <w:r>
        <w:rPr>
          <w:rFonts w:hint="eastAsia"/>
        </w:rPr>
        <w:t>的链接，网页</w:t>
      </w:r>
      <w:r w:rsidRPr="000D18C9">
        <w:rPr>
          <w:position w:val="-12"/>
        </w:rPr>
        <w:object w:dxaOrig="220" w:dyaOrig="360">
          <v:shape id="_x0000_i1045" type="#_x0000_t75" style="width:11.25pt;height:18pt" o:ole="">
            <v:imagedata r:id="rId63" o:title=""/>
          </v:shape>
          <o:OLEObject Type="Embed" ProgID="Equation.DSMT4" ShapeID="_x0000_i1045" DrawAspect="Content" ObjectID="_1300123780" r:id="rId65"/>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6" type="#_x0000_t75" style="width:29.25pt;height:18pt" o:ole="">
            <v:imagedata r:id="rId66" o:title=""/>
          </v:shape>
          <o:OLEObject Type="Embed" ProgID="Equation.DSMT4" ShapeID="_x0000_i1046" DrawAspect="Content" ObjectID="_1300123781" r:id="rId67"/>
        </w:object>
      </w:r>
      <w:r>
        <w:rPr>
          <w:rFonts w:hint="eastAsia"/>
        </w:rPr>
        <w:t>：网页</w:t>
      </w:r>
      <w:r w:rsidRPr="000D18C9">
        <w:rPr>
          <w:position w:val="-12"/>
        </w:rPr>
        <w:object w:dxaOrig="220" w:dyaOrig="360">
          <v:shape id="_x0000_i1047" type="#_x0000_t75" style="width:11.25pt;height:18pt" o:ole="">
            <v:imagedata r:id="rId63" o:title=""/>
          </v:shape>
          <o:OLEObject Type="Embed" ProgID="Equation.DSMT4" ShapeID="_x0000_i1047" DrawAspect="Content" ObjectID="_1300123782" r:id="rId68"/>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8" type="#_x0000_t75" style="width:98.25pt;height:33.75pt" o:ole="">
            <v:imagedata r:id="rId69" o:title=""/>
          </v:shape>
          <o:OLEObject Type="Embed" ProgID="Equation.DSMT4" ShapeID="_x0000_i1048" DrawAspect="Content" ObjectID="_1300123783" r:id="rId70"/>
        </w:object>
      </w:r>
      <w:r>
        <w:rPr>
          <w:rFonts w:hint="eastAsia"/>
        </w:rPr>
        <w:t>表示在随机冲浪模型中网页</w:t>
      </w:r>
      <w:r w:rsidRPr="000D18C9">
        <w:rPr>
          <w:position w:val="-12"/>
        </w:rPr>
        <w:object w:dxaOrig="220" w:dyaOrig="360">
          <v:shape id="_x0000_i1049" type="#_x0000_t75" style="width:11.25pt;height:18pt" o:ole="">
            <v:imagedata r:id="rId63" o:title=""/>
          </v:shape>
          <o:OLEObject Type="Embed" ProgID="Equation.DSMT4" ShapeID="_x0000_i1049" DrawAspect="Content" ObjectID="_1300123784" r:id="rId71"/>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50" type="#_x0000_t75" style="width:11.25pt;height:18pt" o:ole="">
            <v:imagedata r:id="rId63" o:title=""/>
          </v:shape>
          <o:OLEObject Type="Embed" ProgID="Equation.DSMT4" ShapeID="_x0000_i1050" DrawAspect="Content" ObjectID="_1300123785" r:id="rId72"/>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51" type="#_x0000_t75" style="width:11.25pt;height:18pt" o:ole="">
            <v:imagedata r:id="rId63" o:title=""/>
          </v:shape>
          <o:OLEObject Type="Embed" ProgID="Equation.DSMT4" ShapeID="_x0000_i1051" DrawAspect="Content" ObjectID="_1300123786" r:id="rId73"/>
        </w:object>
      </w:r>
      <w:r>
        <w:rPr>
          <w:rFonts w:hint="eastAsia"/>
        </w:rPr>
        <w:t>的</w:t>
      </w:r>
      <w:r w:rsidRPr="00591140">
        <w:rPr>
          <w:position w:val="-12"/>
        </w:rPr>
        <w:object w:dxaOrig="580" w:dyaOrig="360">
          <v:shape id="_x0000_i1052" type="#_x0000_t75" style="width:29.25pt;height:18pt" o:ole="">
            <v:imagedata r:id="rId66" o:title=""/>
          </v:shape>
          <o:OLEObject Type="Embed" ProgID="Equation.DSMT4" ShapeID="_x0000_i1052" DrawAspect="Content" ObjectID="_1300123787" r:id="rId74"/>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3" type="#_x0000_t75" style="width:111pt;height:23.25pt" o:ole="">
            <v:imagedata r:id="rId75" o:title=""/>
          </v:shape>
          <o:OLEObject Type="Embed" ProgID="Equation.DSMT4" ShapeID="_x0000_i1053" DrawAspect="Content" ObjectID="_1300123788" r:id="rId76"/>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4" type="#_x0000_t75" style="width:98.25pt;height:33.75pt" o:ole="">
            <v:imagedata r:id="rId69" o:title=""/>
          </v:shape>
          <o:OLEObject Type="Embed" ProgID="Equation.DSMT4" ShapeID="_x0000_i1054" DrawAspect="Content" ObjectID="_1300123789" r:id="rId77"/>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5" type="#_x0000_t75" style="width:186pt;height:33.75pt" o:ole="">
            <v:imagedata r:id="rId57" o:title=""/>
          </v:shape>
          <o:OLEObject Type="Embed" ProgID="Equation.DSMT4" ShapeID="_x0000_i1055" DrawAspect="Content" ObjectID="_1300123790" r:id="rId78"/>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6" type="#_x0000_t75" style="width:228pt;height:129pt" o:ole="">
            <v:imagedata r:id="rId79" o:title=""/>
          </v:shape>
          <o:OLEObject Type="Embed" ProgID="SmartDraw.2" ShapeID="_x0000_i1056" DrawAspect="Content" ObjectID="_1300123791" r:id="rId80"/>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7" type="#_x0000_t75" style="width:36.75pt;height:18pt" o:ole="">
            <v:imagedata r:id="rId81" o:title=""/>
          </v:shape>
          <o:OLEObject Type="Embed" ProgID="Equation.DSMT4" ShapeID="_x0000_i1057" DrawAspect="Content" ObjectID="_1300123792" r:id="rId82"/>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8" type="#_x0000_t75" style="width:186pt;height:33.75pt" o:ole="">
            <v:imagedata r:id="rId57" o:title=""/>
          </v:shape>
          <o:OLEObject Type="Embed" ProgID="Equation.DSMT4" ShapeID="_x0000_i1058" DrawAspect="Content" ObjectID="_1300123793" r:id="rId83"/>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9" type="#_x0000_t75" style="width:39.75pt;height:23.25pt" o:ole="">
            <v:imagedata r:id="rId84" o:title=""/>
          </v:shape>
          <o:OLEObject Type="Embed" ProgID="Equation.DSMT4" ShapeID="_x0000_i1059" DrawAspect="Content" ObjectID="_1300123794" r:id="rId85"/>
        </w:object>
      </w:r>
      <w:r w:rsidR="006C3A1E">
        <w:rPr>
          <w:rFonts w:hint="eastAsia"/>
        </w:rPr>
        <w:t>的值，其中矩阵为</w:t>
      </w:r>
      <w:r w:rsidR="0084686F" w:rsidRPr="0084686F">
        <w:rPr>
          <w:position w:val="-10"/>
        </w:rPr>
        <w:object w:dxaOrig="2439" w:dyaOrig="360">
          <v:shape id="_x0000_i1060" type="#_x0000_t75" style="width:122.25pt;height:18pt" o:ole="">
            <v:imagedata r:id="rId86" o:title=""/>
          </v:shape>
          <o:OLEObject Type="Embed" ProgID="Equation.DSMT4" ShapeID="_x0000_i1060" DrawAspect="Content" ObjectID="_1300123795" r:id="rId87"/>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61" type="#_x0000_t75" style="width:14.25pt;height:15.75pt" o:ole="">
            <v:imagedata r:id="rId88" o:title=""/>
          </v:shape>
          <o:OLEObject Type="Embed" ProgID="Equation.DSMT4" ShapeID="_x0000_i1061" DrawAspect="Content" ObjectID="_1300123796" r:id="rId89"/>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2" type="#_x0000_t75" style="width:14.25pt;height:15.75pt" o:ole="">
            <v:imagedata r:id="rId88" o:title=""/>
          </v:shape>
          <o:OLEObject Type="Embed" ProgID="Equation.DSMT4" ShapeID="_x0000_i1062" DrawAspect="Content" ObjectID="_1300123797" r:id="rId90"/>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3" type="#_x0000_t75" style="width:12.75pt;height:15pt" o:ole="">
            <v:imagedata r:id="rId91" o:title=""/>
          </v:shape>
          <o:OLEObject Type="Embed" ProgID="Equation.DSMT4" ShapeID="_x0000_i1063" DrawAspect="Content" ObjectID="_1300123798" r:id="rId92"/>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4" type="#_x0000_t75" style="width:14.25pt;height:18.75pt" o:ole="">
            <v:imagedata r:id="rId93" o:title=""/>
          </v:shape>
          <o:OLEObject Type="Embed" ProgID="Equation.DSMT4" ShapeID="_x0000_i1064" DrawAspect="Content" ObjectID="_1300123799" r:id="rId94"/>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5" type="#_x0000_t75" style="width:78pt;height:56.25pt" o:ole="">
            <v:imagedata r:id="rId95" o:title=""/>
          </v:shape>
          <o:OLEObject Type="Embed" ProgID="Equation.DSMT4" ShapeID="_x0000_i1065" DrawAspect="Content" ObjectID="_1300123800" r:id="rId96"/>
        </w:object>
      </w:r>
      <w:r w:rsidR="0084686F">
        <w:rPr>
          <w:rFonts w:hint="eastAsia"/>
        </w:rPr>
        <w:t>，然后将每一行除以该行非零数字之和。例如矩阵</w:t>
      </w:r>
      <w:r w:rsidR="0084686F" w:rsidRPr="00E3522C">
        <w:rPr>
          <w:position w:val="-4"/>
        </w:rPr>
        <w:object w:dxaOrig="260" w:dyaOrig="300">
          <v:shape id="_x0000_i1066" type="#_x0000_t75" style="width:12.75pt;height:15pt" o:ole="">
            <v:imagedata r:id="rId91" o:title=""/>
          </v:shape>
          <o:OLEObject Type="Embed" ProgID="Equation.DSMT4" ShapeID="_x0000_i1066" DrawAspect="Content" ObjectID="_1300123801" r:id="rId97"/>
        </w:object>
      </w:r>
      <w:r w:rsidR="0084686F">
        <w:rPr>
          <w:rFonts w:hint="eastAsia"/>
        </w:rPr>
        <w:t>的第一行除以该行非零数字值和等于</w:t>
      </w:r>
      <w:r w:rsidR="0084686F" w:rsidRPr="0084686F">
        <w:rPr>
          <w:position w:val="-14"/>
        </w:rPr>
        <w:object w:dxaOrig="1520" w:dyaOrig="400">
          <v:shape id="_x0000_i1067" type="#_x0000_t75" style="width:75.75pt;height:20.25pt" o:ole="">
            <v:imagedata r:id="rId98" o:title=""/>
          </v:shape>
          <o:OLEObject Type="Embed" ProgID="Equation.DSMT4" ShapeID="_x0000_i1067" DrawAspect="Content" ObjectID="_1300123802" r:id="rId99"/>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8" type="#_x0000_t75" style="width:102pt;height:56.25pt" o:ole="">
            <v:imagedata r:id="rId100" o:title=""/>
          </v:shape>
          <o:OLEObject Type="Embed" ProgID="Equation.DSMT4" ShapeID="_x0000_i1068" DrawAspect="Content" ObjectID="_1300123803" r:id="rId101"/>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9" type="#_x0000_t75" style="width:95.25pt;height:56.25pt" o:ole="">
            <v:imagedata r:id="rId102" o:title=""/>
          </v:shape>
          <o:OLEObject Type="Embed" ProgID="Equation.DSMT4" ShapeID="_x0000_i1069" DrawAspect="Content" ObjectID="_1300123804" r:id="rId103"/>
        </w:object>
      </w:r>
    </w:p>
    <w:p w:rsidR="007C2A10" w:rsidRDefault="0084686F">
      <w:r>
        <w:rPr>
          <w:rFonts w:hint="eastAsia"/>
        </w:rPr>
        <w:t>这时</w:t>
      </w:r>
      <w:r w:rsidRPr="0084686F">
        <w:rPr>
          <w:position w:val="-4"/>
        </w:rPr>
        <w:object w:dxaOrig="360" w:dyaOrig="300">
          <v:shape id="_x0000_i1070" type="#_x0000_t75" style="width:18pt;height:15pt" o:ole="">
            <v:imagedata r:id="rId104" o:title=""/>
          </v:shape>
          <o:OLEObject Type="Embed" ProgID="Equation.DSMT4" ShapeID="_x0000_i1070" DrawAspect="Content" ObjectID="_1300123805" r:id="rId105"/>
        </w:object>
      </w:r>
      <w:r>
        <w:rPr>
          <w:rFonts w:hint="eastAsia"/>
        </w:rPr>
        <w:t>即</w:t>
      </w:r>
    </w:p>
    <w:p w:rsidR="0084686F" w:rsidRDefault="0084686F" w:rsidP="0084686F">
      <w:pPr>
        <w:jc w:val="center"/>
      </w:pPr>
      <w:r w:rsidRPr="0084686F">
        <w:rPr>
          <w:position w:val="-10"/>
        </w:rPr>
        <w:object w:dxaOrig="2439" w:dyaOrig="360">
          <v:shape id="_x0000_i1071" type="#_x0000_t75" style="width:122.25pt;height:18pt" o:ole="">
            <v:imagedata r:id="rId86" o:title=""/>
          </v:shape>
          <o:OLEObject Type="Embed" ProgID="Equation.DSMT4" ShapeID="_x0000_i1071" DrawAspect="Content" ObjectID="_1300123806" r:id="rId106"/>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2" type="#_x0000_t75" style="width:87pt;height:56.25pt" o:ole="">
            <v:imagedata r:id="rId107" o:title=""/>
          </v:shape>
          <o:OLEObject Type="Embed" ProgID="Equation.DSMT4" ShapeID="_x0000_i1072" DrawAspect="Content" ObjectID="_1300123807" r:id="rId108"/>
        </w:object>
      </w:r>
      <w:r w:rsidR="00CE22D7">
        <w:rPr>
          <w:rFonts w:hint="eastAsia"/>
        </w:rPr>
        <w:t>，且易知</w:t>
      </w:r>
      <w:r w:rsidR="00CE22D7" w:rsidRPr="00CE22D7">
        <w:rPr>
          <w:position w:val="-50"/>
        </w:rPr>
        <w:object w:dxaOrig="2680" w:dyaOrig="1120">
          <v:shape id="_x0000_i1073" type="#_x0000_t75" style="width:134.25pt;height:56.25pt" o:ole="">
            <v:imagedata r:id="rId109" o:title=""/>
          </v:shape>
          <o:OLEObject Type="Embed" ProgID="Equation.DSMT4" ShapeID="_x0000_i1073" DrawAspect="Content" ObjectID="_1300123808" r:id="rId110"/>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4" type="#_x0000_t75" style="width:120pt;height:56.25pt" o:ole="">
            <v:imagedata r:id="rId111" o:title=""/>
          </v:shape>
          <o:OLEObject Type="Embed" ProgID="Equation.DSMT4" ShapeID="_x0000_i1074" DrawAspect="Content" ObjectID="_1300123809" r:id="rId112"/>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5" type="#_x0000_t75" style="width:69.75pt;height:18pt" o:ole="">
            <v:imagedata r:id="rId113" o:title=""/>
          </v:shape>
          <o:OLEObject Type="Embed" ProgID="Equation.DSMT4" ShapeID="_x0000_i1075" DrawAspect="Content" ObjectID="_1300123810" r:id="rId114"/>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6" type="#_x0000_t75" style="width:213pt;height:56.25pt" o:ole="">
            <v:imagedata r:id="rId115" o:title=""/>
          </v:shape>
          <o:OLEObject Type="Embed" ProgID="Equation.DSMT4" ShapeID="_x0000_i1076" DrawAspect="Content" ObjectID="_1300123811" r:id="rId116"/>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7" type="#_x0000_t75" style="width:234.75pt;height:56.25pt" o:ole="">
            <v:imagedata r:id="rId117" o:title=""/>
          </v:shape>
          <o:OLEObject Type="Embed" ProgID="Equation.DSMT4" ShapeID="_x0000_i1077" DrawAspect="Content" ObjectID="_1300123812" r:id="rId118"/>
        </w:object>
      </w:r>
      <w:r>
        <w:rPr>
          <w:rFonts w:hint="eastAsia"/>
        </w:rPr>
        <w:t>，反复迭代，最终的结果依次为</w:t>
      </w:r>
      <w:r w:rsidRPr="00CA28B2">
        <w:rPr>
          <w:position w:val="-50"/>
        </w:rPr>
        <w:object w:dxaOrig="1080" w:dyaOrig="1120">
          <v:shape id="_x0000_i1078" type="#_x0000_t75" style="width:54pt;height:56.25pt" o:ole="">
            <v:imagedata r:id="rId119" o:title=""/>
          </v:shape>
          <o:OLEObject Type="Embed" ProgID="Equation.DSMT4" ShapeID="_x0000_i1078" DrawAspect="Content" ObjectID="_1300123813" r:id="rId120"/>
        </w:object>
      </w:r>
      <w:r>
        <w:rPr>
          <w:rFonts w:hint="eastAsia"/>
        </w:rPr>
        <w:t>，</w:t>
      </w:r>
      <w:r w:rsidRPr="00CA28B2">
        <w:rPr>
          <w:position w:val="-50"/>
        </w:rPr>
        <w:object w:dxaOrig="1200" w:dyaOrig="1120">
          <v:shape id="_x0000_i1079" type="#_x0000_t75" style="width:60pt;height:56.25pt" o:ole="">
            <v:imagedata r:id="rId121" o:title=""/>
          </v:shape>
          <o:OLEObject Type="Embed" ProgID="Equation.DSMT4" ShapeID="_x0000_i1079" DrawAspect="Content" ObjectID="_1300123814" r:id="rId122"/>
        </w:object>
      </w:r>
      <w:r>
        <w:rPr>
          <w:rFonts w:hint="eastAsia"/>
        </w:rPr>
        <w:t>，</w:t>
      </w:r>
      <w:r w:rsidRPr="00CA28B2">
        <w:rPr>
          <w:position w:val="-50"/>
        </w:rPr>
        <w:object w:dxaOrig="1180" w:dyaOrig="1120">
          <v:shape id="_x0000_i1080" type="#_x0000_t75" style="width:59.25pt;height:56.25pt" o:ole="">
            <v:imagedata r:id="rId123" o:title=""/>
          </v:shape>
          <o:OLEObject Type="Embed" ProgID="Equation.DSMT4" ShapeID="_x0000_i1080" DrawAspect="Content" ObjectID="_1300123815" r:id="rId124"/>
        </w:object>
      </w:r>
      <w:r>
        <w:rPr>
          <w:rFonts w:hint="eastAsia"/>
        </w:rPr>
        <w:t>，</w:t>
      </w:r>
      <w:r>
        <w:t>…</w:t>
      </w:r>
      <w:r>
        <w:rPr>
          <w:rFonts w:hint="eastAsia"/>
        </w:rPr>
        <w:t>，</w:t>
      </w:r>
      <w:r w:rsidRPr="00CA28B2">
        <w:rPr>
          <w:position w:val="-50"/>
        </w:rPr>
        <w:object w:dxaOrig="1080" w:dyaOrig="1120">
          <v:shape id="_x0000_i1081" type="#_x0000_t75" style="width:54pt;height:56.25pt" o:ole="">
            <v:imagedata r:id="rId125" o:title=""/>
          </v:shape>
          <o:OLEObject Type="Embed" ProgID="Equation.DSMT4" ShapeID="_x0000_i1081" DrawAspect="Content" ObjectID="_1300123816" r:id="rId126"/>
        </w:object>
      </w:r>
      <w:r>
        <w:rPr>
          <w:rFonts w:hint="eastAsia"/>
        </w:rPr>
        <w:t>和</w:t>
      </w:r>
      <w:r w:rsidRPr="00CA28B2">
        <w:rPr>
          <w:position w:val="-50"/>
        </w:rPr>
        <w:object w:dxaOrig="1080" w:dyaOrig="1120">
          <v:shape id="_x0000_i1082" type="#_x0000_t75" style="width:54pt;height:56.25pt" o:ole="">
            <v:imagedata r:id="rId125" o:title=""/>
          </v:shape>
          <o:OLEObject Type="Embed" ProgID="Equation.DSMT4" ShapeID="_x0000_i1082" DrawAspect="Content" ObjectID="_1300123817" r:id="rId127"/>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3" type="#_x0000_t75" style="width:288.75pt;height:237.75pt" o:ole="">
            <v:imagedata r:id="rId128" o:title=""/>
          </v:shape>
          <o:OLEObject Type="Embed" ProgID="SmartDraw.2" ShapeID="_x0000_i1083" DrawAspect="Content" ObjectID="_1300123818" r:id="rId129"/>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545BBB">
      <w:r>
        <w:rPr>
          <w:rFonts w:hint="eastAsia"/>
        </w:rPr>
        <w:t>[1]  [A</w:t>
      </w:r>
      <w:r>
        <w:t>bdur chowdhury et al</w:t>
      </w:r>
      <w:r>
        <w:rPr>
          <w:rFonts w:hint="eastAsia"/>
        </w:rPr>
        <w:t xml:space="preserve"> 2002]</w:t>
      </w:r>
      <w:r>
        <w:t xml:space="preserve"> Collection Statistics for Fast Duplicate Document Detection Abdur Chowdhury, Ophir Frieder, David Grossman, and Mary Cathering</w:t>
      </w:r>
      <w:r w:rsidR="00FE1437">
        <w:t xml:space="preserve"> McCabe Illinois Institute  of Technology ACM Transcations on Information Systems, Vol. 20, No. 2, April 2002, Pages 171-191.</w:t>
      </w:r>
    </w:p>
    <w:p w:rsidR="00FE1437" w:rsidRDefault="00FE1437"/>
    <w:p w:rsidR="005D5175" w:rsidRDefault="005D5175">
      <w:r>
        <w:t>[2]  [Bernardo A. Huberman, et al, 1998] Bernardo A H, Peter L T P, James E, et al. Strong regularities in world wide web surfing. Science, 1998</w:t>
      </w:r>
    </w:p>
    <w:p w:rsidR="005D5175" w:rsidRDefault="005D5175"/>
    <w:p w:rsidR="005D5175" w:rsidRDefault="005D5175">
      <w:r>
        <w:t>[3]  [</w:t>
      </w:r>
      <w:r w:rsidR="00A55784">
        <w:t>Broder 1997</w:t>
      </w:r>
      <w:r>
        <w:t>]</w:t>
      </w:r>
      <w:r w:rsidR="00A55784">
        <w:t xml:space="preserve"> A. Broder, “On the Resemblance and Containment of Documents”, sequences, p. 21-29, Compression and Complexity of Sequences 1997, 1997</w:t>
      </w:r>
    </w:p>
    <w:p w:rsidR="00A55784" w:rsidRDefault="00A55784"/>
    <w:p w:rsidR="00A55784" w:rsidRDefault="00A55784">
      <w:r>
        <w:t>[4]  [C.- N. Hsu, et al., 1998] C.-N. Hsu and M.-T. Dung. Generating finite-state transducers for semi-structured data extraction from the web. Information Systems, 23 ( 8 )</w:t>
      </w:r>
      <w:r w:rsidR="0087335D">
        <w:t xml:space="preserve"> : 521-538, 1998</w:t>
      </w:r>
    </w:p>
    <w:p w:rsidR="0087335D" w:rsidRDefault="0087335D"/>
    <w:p w:rsidR="0087335D" w:rsidRDefault="0087335D">
      <w:r>
        <w:t>[5]  [[Haveliwala et al., 2003] Haveliwala, T.H. and Kamvar, S.D.. The second eigenvalue of google matrix. Stanford University Technical Report, 2003</w:t>
      </w:r>
    </w:p>
    <w:p w:rsidR="00545BBB" w:rsidRDefault="00545BBB"/>
    <w:p w:rsidR="0087335D" w:rsidRDefault="0087335D">
      <w:r>
        <w:t>[6]  [Hammer, et al., 1997] J.Hammer, H. Garcia-Molina, J. Cho, A. Crespo, and R. Aranha. Extracting semistructured information from the web. In Proceedings of the Workshop on Management of Semistructured Data, pages 18-25, May 1997</w:t>
      </w:r>
    </w:p>
    <w:p w:rsidR="00950A57" w:rsidRDefault="00950A57"/>
    <w:p w:rsidR="00950A57" w:rsidRDefault="00950A57">
      <w:r>
        <w:t>[7]  [J. Hammer et al., 1997] J.Hammer, H. Garcia-Molina, J. Cho, R. Aranha, and A. C</w:t>
      </w:r>
      <w:r w:rsidR="006F4A6F">
        <w:t>respo. Extracting Semistructured Information from the Web</w:t>
      </w:r>
    </w:p>
    <w:p w:rsidR="006F4A6F" w:rsidRDefault="006F4A6F"/>
    <w:p w:rsidR="006F4A6F" w:rsidRDefault="006F4A6F">
      <w:r>
        <w:t>[8]  [Lars Elden 2003] Lars Elden, The Eigenval</w:t>
      </w:r>
      <w:r w:rsidR="00A146C6">
        <w:t>ues of the Google Matrix Technical Report LiTH-MAT-R-04-01</w:t>
      </w:r>
    </w:p>
    <w:p w:rsidR="00A146C6" w:rsidRDefault="00A146C6"/>
    <w:p w:rsidR="00A146C6" w:rsidRDefault="00A146C6">
      <w:r>
        <w:t>[9]  [Langville et al 2003] Langville, A.N. and Meyer, C.D. Deeper inside pagerank. Technical Report, NCSU Center for RES SCI Comp. 2003</w:t>
      </w:r>
    </w:p>
    <w:p w:rsidR="00A146C6" w:rsidRDefault="00A146C6"/>
    <w:p w:rsidR="00A146C6" w:rsidRPr="0087335D" w:rsidRDefault="00A146C6">
      <w:r>
        <w:t>[10]  [Page, et al., 1998] L. Page, S. Brin, R. Motwani, and T. Winograd, “The PageRank Citation Ranking: Bringing Order to the Web”, Stanford Digital Library Technologies Project 1998</w:t>
      </w:r>
    </w:p>
    <w:p w:rsidR="00545BBB" w:rsidRDefault="00545BBB"/>
    <w:p w:rsidR="00A146C6" w:rsidRDefault="00A146C6">
      <w:r>
        <w:t>[11]  [S.-H.Lin et al., 2003] S.-H. Lin and J.-M. Ho. Discovering informative content blocks from web documents. SIGKDD, 2002</w:t>
      </w:r>
    </w:p>
    <w:p w:rsidR="00A146C6" w:rsidRDefault="00A146C6"/>
    <w:p w:rsidR="00A146C6" w:rsidRDefault="00A146C6">
      <w:r>
        <w:t>[12]  [</w:t>
      </w:r>
      <w:r w:rsidR="00C44D80">
        <w:t>S. Brin 1998</w:t>
      </w:r>
      <w:r>
        <w:t>]</w:t>
      </w:r>
      <w:r w:rsidR="00C44D80">
        <w:t xml:space="preserve"> S. Brin and L. Page. The anatomy of a large-scale hyper textual Web search engine. Computer Networks and ISDN Systems, 30 ( 1-7 ), 1998</w:t>
      </w:r>
    </w:p>
    <w:p w:rsidR="00C44D80" w:rsidRDefault="00C44D80"/>
    <w:p w:rsidR="00C44D80" w:rsidRDefault="00C44D80">
      <w:r>
        <w:t>[13]  [Sergey Brin et al 1995]</w:t>
      </w:r>
      <w:r w:rsidR="00723145">
        <w:t xml:space="preserve"> Sergey Brin, James Davis, Hector Garcia-Molina, Copy detection mechanisms for digital documents, Proceedings of the 1995 ACM SIGMOD international conference on Management of data, p.398-409, May 22-25, 1995, San Jose, Clifornia, United States</w:t>
      </w:r>
    </w:p>
    <w:p w:rsidR="00723145" w:rsidRDefault="00723145"/>
    <w:p w:rsidR="00723145" w:rsidRDefault="00723145">
      <w:r>
        <w:t>[14] [</w:t>
      </w:r>
      <w:r>
        <w:rPr>
          <w:rFonts w:hint="eastAsia"/>
        </w:rPr>
        <w:t>梁南元</w:t>
      </w:r>
      <w:r>
        <w:t xml:space="preserve">, 1987] </w:t>
      </w:r>
      <w:r>
        <w:rPr>
          <w:rFonts w:hint="eastAsia"/>
        </w:rPr>
        <w:t>梁南元</w:t>
      </w:r>
      <w:r>
        <w:t xml:space="preserve">, </w:t>
      </w:r>
      <w:r w:rsidR="00CA080B">
        <w:t xml:space="preserve">“ </w:t>
      </w:r>
      <w:r w:rsidR="00CA080B">
        <w:rPr>
          <w:rFonts w:hint="eastAsia"/>
        </w:rPr>
        <w:t>书面汉语自动分词系统——</w:t>
      </w:r>
      <w:r w:rsidR="00CA080B">
        <w:rPr>
          <w:rFonts w:hint="eastAsia"/>
        </w:rPr>
        <w:t>CDWS</w:t>
      </w:r>
      <w:r w:rsidR="00CA080B">
        <w:t xml:space="preserve"> ”</w:t>
      </w:r>
      <w:r w:rsidR="00CA080B">
        <w:rPr>
          <w:rFonts w:hint="eastAsia"/>
        </w:rPr>
        <w:t xml:space="preserve"> </w:t>
      </w:r>
      <w:r w:rsidR="00CA080B">
        <w:rPr>
          <w:rFonts w:hint="eastAsia"/>
        </w:rPr>
        <w:t>中文信息学报</w:t>
      </w:r>
      <w:r w:rsidR="00CA080B">
        <w:rPr>
          <w:rFonts w:hint="eastAsia"/>
        </w:rPr>
        <w:t xml:space="preserve"> 1987</w:t>
      </w:r>
      <w:r w:rsidR="00CA080B">
        <w:rPr>
          <w:rFonts w:hint="eastAsia"/>
        </w:rPr>
        <w:t>年</w:t>
      </w:r>
      <w:r w:rsidR="00CA080B">
        <w:rPr>
          <w:rFonts w:hint="eastAsia"/>
        </w:rPr>
        <w:t xml:space="preserve"> </w:t>
      </w:r>
      <w:r w:rsidR="00CA080B">
        <w:rPr>
          <w:rFonts w:hint="eastAsia"/>
        </w:rPr>
        <w:t>第</w:t>
      </w:r>
      <w:r w:rsidR="00CA080B">
        <w:rPr>
          <w:rFonts w:hint="eastAsia"/>
        </w:rPr>
        <w:t>02</w:t>
      </w:r>
      <w:r w:rsidR="00CA080B">
        <w:rPr>
          <w:rFonts w:hint="eastAsia"/>
        </w:rPr>
        <w:t>期</w:t>
      </w:r>
    </w:p>
    <w:p w:rsidR="00CA080B" w:rsidRDefault="00CA080B"/>
    <w:p w:rsidR="00CA080B" w:rsidRPr="00CA080B" w:rsidRDefault="00CA080B">
      <w:r>
        <w:t xml:space="preserve">[15]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lastRenderedPageBreak/>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4" type="#_x0000_t75" style="width:414.75pt;height:265.5pt" o:ole="">
            <v:imagedata r:id="rId130" o:title=""/>
          </v:shape>
          <o:OLEObject Type="Embed" ProgID="SmartDraw.2" ShapeID="_x0000_i1084" DrawAspect="Content" ObjectID="_1300123819" r:id="rId131"/>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C14107" w:rsidP="00266A24">
      <w:pPr>
        <w:pStyle w:val="2"/>
        <w:rPr>
          <w:sz w:val="24"/>
          <w:szCs w:val="24"/>
        </w:rPr>
      </w:pPr>
      <w:r>
        <w:rPr>
          <w:rFonts w:hint="eastAsia"/>
          <w:sz w:val="24"/>
          <w:szCs w:val="24"/>
        </w:rPr>
        <w:t>5.4</w:t>
      </w:r>
      <w:r w:rsidR="00266A24" w:rsidRPr="00266A24">
        <w:rPr>
          <w:rFonts w:hint="eastAsia"/>
          <w:sz w:val="24"/>
          <w:szCs w:val="24"/>
        </w:rPr>
        <w:t xml:space="preserve"> </w:t>
      </w:r>
      <w:r w:rsidR="00266A24"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C14107" w:rsidP="00A052C0">
      <w:pPr>
        <w:pStyle w:val="3"/>
        <w:rPr>
          <w:sz w:val="24"/>
          <w:szCs w:val="24"/>
        </w:rPr>
      </w:pPr>
      <w:r>
        <w:rPr>
          <w:rFonts w:hint="eastAsia"/>
          <w:sz w:val="24"/>
          <w:szCs w:val="24"/>
        </w:rPr>
        <w:t>5.4</w:t>
      </w:r>
      <w:r w:rsidR="00A052C0" w:rsidRPr="00A052C0">
        <w:rPr>
          <w:rFonts w:hint="eastAsia"/>
          <w:sz w:val="24"/>
          <w:szCs w:val="24"/>
        </w:rPr>
        <w:t xml:space="preserve">.1 </w:t>
      </w:r>
      <w:r w:rsidR="00A052C0" w:rsidRPr="00A052C0">
        <w:rPr>
          <w:rFonts w:hint="eastAsia"/>
          <w:sz w:val="24"/>
          <w:szCs w:val="24"/>
        </w:rPr>
        <w:t>经典的倒排索引</w:t>
      </w:r>
    </w:p>
    <w:p w:rsidR="001A54B9" w:rsidRPr="00182BDF" w:rsidRDefault="001A54B9">
      <w:pPr>
        <w:rPr>
          <w:sz w:val="18"/>
          <w:szCs w:val="18"/>
        </w:rPr>
      </w:pPr>
      <w:r>
        <w:rPr>
          <w:rFonts w:hint="eastAsia"/>
        </w:rPr>
        <w:tab/>
      </w:r>
      <w:r w:rsidR="007B0EE5">
        <w:rPr>
          <w:rFonts w:hint="eastAsia"/>
        </w:rPr>
        <w:t>索引系统中的索引</w:t>
      </w:r>
      <w:r w:rsidR="007B0EE5">
        <w:rPr>
          <w:rFonts w:hint="eastAsia"/>
        </w:rPr>
        <w:t>[S. Brin 1998]</w:t>
      </w:r>
      <w:r w:rsidR="007B0EE5">
        <w:rPr>
          <w:rFonts w:hint="eastAsia"/>
        </w:rPr>
        <w:t>包含了</w:t>
      </w:r>
      <w:r w:rsidR="007B0EE5">
        <w:rPr>
          <w:rFonts w:hint="eastAsia"/>
        </w:rPr>
        <w:t>3</w:t>
      </w:r>
      <w:r w:rsidR="007B0EE5">
        <w:rPr>
          <w:rFonts w:hint="eastAsia"/>
        </w:rPr>
        <w:t>个概念，分别是命中（</w:t>
      </w:r>
      <w:r w:rsidR="007B0EE5">
        <w:rPr>
          <w:rFonts w:hint="eastAsia"/>
        </w:rPr>
        <w:t>Hit</w:t>
      </w:r>
      <w:r w:rsidR="007B0EE5">
        <w:rPr>
          <w:rFonts w:hint="eastAsia"/>
        </w:rPr>
        <w:t>）、正排索引（</w:t>
      </w:r>
      <w:r w:rsidR="007B0EE5">
        <w:rPr>
          <w:rFonts w:hint="eastAsia"/>
        </w:rPr>
        <w:t>Forward Index</w:t>
      </w:r>
      <w:r w:rsidR="007B0EE5">
        <w:rPr>
          <w:rFonts w:hint="eastAsia"/>
        </w:rPr>
        <w:t>）和倒排索引（</w:t>
      </w:r>
      <w:r w:rsidR="007B0EE5">
        <w:rPr>
          <w:rFonts w:hint="eastAsia"/>
        </w:rPr>
        <w:t>Inverted Index</w:t>
      </w:r>
      <w:r w:rsidR="007B0EE5">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C14107" w:rsidP="00F113CB">
      <w:pPr>
        <w:pStyle w:val="3"/>
        <w:rPr>
          <w:sz w:val="24"/>
          <w:szCs w:val="24"/>
        </w:rPr>
      </w:pPr>
      <w:r>
        <w:rPr>
          <w:rFonts w:hint="eastAsia"/>
          <w:sz w:val="24"/>
          <w:szCs w:val="24"/>
        </w:rPr>
        <w:t>5.4</w:t>
      </w:r>
      <w:r w:rsidR="005279E3" w:rsidRPr="005279E3">
        <w:rPr>
          <w:rFonts w:hint="eastAsia"/>
          <w:sz w:val="24"/>
          <w:szCs w:val="24"/>
        </w:rPr>
        <w:t xml:space="preserve">.2 </w:t>
      </w:r>
      <w:r w:rsidR="005279E3"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lastRenderedPageBreak/>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5" type="#_x0000_t75" style="width:297.75pt;height:131.25pt" o:ole="">
            <v:imagedata r:id="rId132" o:title=""/>
          </v:shape>
          <o:OLEObject Type="Embed" ProgID="SmartDraw.2" ShapeID="_x0000_i1085" DrawAspect="Content" ObjectID="_1300123820" r:id="rId133"/>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C14107" w:rsidP="00E622B7">
      <w:pPr>
        <w:pStyle w:val="3"/>
        <w:rPr>
          <w:sz w:val="24"/>
          <w:szCs w:val="24"/>
        </w:rPr>
      </w:pPr>
      <w:r>
        <w:rPr>
          <w:rFonts w:hint="eastAsia"/>
          <w:sz w:val="24"/>
          <w:szCs w:val="24"/>
        </w:rPr>
        <w:t>5.4</w:t>
      </w:r>
      <w:r w:rsidR="00E622B7" w:rsidRPr="00E622B7">
        <w:rPr>
          <w:rFonts w:hint="eastAsia"/>
          <w:sz w:val="24"/>
          <w:szCs w:val="24"/>
        </w:rPr>
        <w:t xml:space="preserve">.3 </w:t>
      </w:r>
      <w:r w:rsidR="00E622B7"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6" type="#_x0000_t75" style="width:414.75pt;height:120.75pt" o:ole="">
            <v:imagedata r:id="rId134" o:title=""/>
          </v:shape>
          <o:OLEObject Type="Embed" ProgID="SmartDraw.2" ShapeID="_x0000_i1086" DrawAspect="Content" ObjectID="_1300123821" r:id="rId135"/>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w:t>
      </w:r>
      <w:r w:rsidR="00BA4A8B">
        <w:rPr>
          <w:rFonts w:hint="eastAsia"/>
        </w:rPr>
        <w:lastRenderedPageBreak/>
        <w:t>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7" type="#_x0000_t75" style="width:123pt;height:33pt" o:ole="">
            <v:imagedata r:id="rId136" o:title=""/>
          </v:shape>
          <o:OLEObject Type="Embed" ProgID="Equation.DSMT4" ShapeID="_x0000_i1087" DrawAspect="Content" ObjectID="_1300123822" r:id="rId137"/>
        </w:object>
      </w:r>
    </w:p>
    <w:p w:rsidR="00F46C36" w:rsidRDefault="00C31439">
      <w:r>
        <w:rPr>
          <w:rFonts w:hint="eastAsia"/>
        </w:rPr>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lastRenderedPageBreak/>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8" type="#_x0000_t75" style="width:1in;height:23.25pt" o:ole="">
            <v:imagedata r:id="rId138" o:title=""/>
          </v:shape>
          <o:OLEObject Type="Embed" ProgID="Equation.DSMT4" ShapeID="_x0000_i1088" DrawAspect="Content" ObjectID="_1300123823" r:id="rId139"/>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9" type="#_x0000_t75" style="width:42.75pt;height:23.25pt" o:ole="">
            <v:imagedata r:id="rId140" o:title=""/>
          </v:shape>
          <o:OLEObject Type="Embed" ProgID="Equation.DSMT4" ShapeID="_x0000_i1089" DrawAspect="Content" ObjectID="_1300123824" r:id="rId141"/>
        </w:object>
      </w:r>
      <w:r>
        <w:rPr>
          <w:rFonts w:hint="eastAsia"/>
        </w:rPr>
        <w:t>为“调和级数”，因此</w:t>
      </w:r>
      <w:r w:rsidRPr="00720E75">
        <w:rPr>
          <w:position w:val="-16"/>
        </w:rPr>
        <w:object w:dxaOrig="1440" w:dyaOrig="460">
          <v:shape id="_x0000_i1090" type="#_x0000_t75" style="width:1in;height:23.25pt" o:ole="">
            <v:imagedata r:id="rId138" o:title=""/>
          </v:shape>
          <o:OLEObject Type="Embed" ProgID="Equation.DSMT4" ShapeID="_x0000_i1090" DrawAspect="Content" ObjectID="_1300123825" r:id="rId142"/>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91" type="#_x0000_t75" style="width:66pt;height:18pt" o:ole="">
            <v:imagedata r:id="rId143" o:title=""/>
          </v:shape>
          <o:OLEObject Type="Embed" ProgID="Equation.DSMT4" ShapeID="_x0000_i1091" DrawAspect="Content" ObjectID="_1300123826" r:id="rId144"/>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2" type="#_x0000_t75" style="width:117pt;height:18pt" o:ole="">
            <v:imagedata r:id="rId145" o:title=""/>
          </v:shape>
          <o:OLEObject Type="Embed" ProgID="Equation.DSMT4" ShapeID="_x0000_i1092" DrawAspect="Content" ObjectID="_1300123827" r:id="rId146"/>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3" type="#_x0000_t75" style="width:415.5pt;height:171pt" o:ole="">
            <v:imagedata r:id="rId147" o:title=""/>
          </v:shape>
          <o:OLEObject Type="Embed" ProgID="SmartDraw.2" ShapeID="_x0000_i1093" DrawAspect="Content" ObjectID="_1300123828" r:id="rId148"/>
        </w:object>
      </w:r>
    </w:p>
    <w:p w:rsidR="00BC1C1E" w:rsidRPr="005003BB" w:rsidRDefault="005003BB" w:rsidP="005003BB">
      <w:pPr>
        <w:jc w:val="center"/>
        <w:rPr>
          <w:sz w:val="18"/>
          <w:szCs w:val="18"/>
        </w:rPr>
      </w:pPr>
      <w:r w:rsidRPr="005003BB">
        <w:rPr>
          <w:rFonts w:hint="eastAsia"/>
          <w:sz w:val="18"/>
          <w:szCs w:val="18"/>
        </w:rPr>
        <w:lastRenderedPageBreak/>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4" type="#_x0000_t75" style="width:272.25pt;height:87pt" o:ole="">
            <v:imagedata r:id="rId149" o:title=""/>
          </v:shape>
          <o:OLEObject Type="Embed" ProgID="SmartDraw.2" ShapeID="_x0000_i1094" DrawAspect="Content" ObjectID="_1300123829" r:id="rId150"/>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5" type="#_x0000_t75" style="width:198.75pt;height:33.75pt" o:ole="">
            <v:imagedata r:id="rId151" o:title=""/>
          </v:shape>
          <o:OLEObject Type="Embed" ProgID="Equation.DSMT4" ShapeID="_x0000_i1095" DrawAspect="Content" ObjectID="_1300123830" r:id="rId152"/>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lastRenderedPageBreak/>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6" type="#_x0000_t75" style="width:297pt;height:73.5pt" o:ole="">
            <v:imagedata r:id="rId153" o:title=""/>
          </v:shape>
          <o:OLEObject Type="Embed" ProgID="SmartDraw.2" ShapeID="_x0000_i1096" DrawAspect="Content" ObjectID="_1300123831" r:id="rId154"/>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7" type="#_x0000_t75" style="width:408.75pt;height:115.5pt" o:ole="">
            <v:imagedata r:id="rId155" o:title=""/>
          </v:shape>
          <o:OLEObject Type="Embed" ProgID="SmartDraw.2" ShapeID="_x0000_i1097" DrawAspect="Content" ObjectID="_1300123832" r:id="rId156"/>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8" type="#_x0000_t75" style="width:408.75pt;height:138pt" o:ole="">
            <v:imagedata r:id="rId157" o:title=""/>
          </v:shape>
          <o:OLEObject Type="Embed" ProgID="SmartDraw.2" ShapeID="_x0000_i1098" DrawAspect="Content" ObjectID="_1300123833" r:id="rId158"/>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9" type="#_x0000_t75" style="width:409.5pt;height:114pt" o:ole="">
            <v:imagedata r:id="rId159" o:title=""/>
          </v:shape>
          <o:OLEObject Type="Embed" ProgID="SmartDraw.2" ShapeID="_x0000_i1099" DrawAspect="Content" ObjectID="_1300123834" r:id="rId160"/>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100" type="#_x0000_t75" style="width:296.25pt;height:114pt" o:ole="">
            <v:imagedata r:id="rId161" o:title=""/>
          </v:shape>
          <o:OLEObject Type="Embed" ProgID="SmartDraw.2" ShapeID="_x0000_i1100" DrawAspect="Content" ObjectID="_1300123835" r:id="rId162"/>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101" type="#_x0000_t75" style="width:296.25pt;height:114pt" o:ole="">
            <v:imagedata r:id="rId163" o:title=""/>
          </v:shape>
          <o:OLEObject Type="Embed" ProgID="SmartDraw.2" ShapeID="_x0000_i1101" DrawAspect="Content" ObjectID="_1300123836" r:id="rId164"/>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2" type="#_x0000_t75" style="width:408.75pt;height:130.5pt" o:ole="">
            <v:imagedata r:id="rId165" o:title=""/>
          </v:shape>
          <o:OLEObject Type="Embed" ProgID="SmartDraw.2" ShapeID="_x0000_i1102" DrawAspect="Content" ObjectID="_1300123837" r:id="rId166"/>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lastRenderedPageBreak/>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3" type="#_x0000_t75" style="width:399.75pt;height:113.25pt" o:ole="">
            <v:imagedata r:id="rId167" o:title=""/>
          </v:shape>
          <o:OLEObject Type="Embed" ProgID="Visio.Drawing.11" ShapeID="_x0000_i1103" DrawAspect="Content" ObjectID="_1300123838" r:id="rId168"/>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4" type="#_x0000_t75" style="width:45.75pt;height:20.25pt" o:ole="">
            <v:imagedata r:id="rId169" o:title=""/>
          </v:shape>
          <o:OLEObject Type="Embed" ProgID="Equation.DSMT4" ShapeID="_x0000_i1104" DrawAspect="Content" ObjectID="_1300123839" r:id="rId170"/>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5" type="#_x0000_t75" style="width:48pt;height:20.25pt" o:ole="">
            <v:imagedata r:id="rId171" o:title=""/>
          </v:shape>
          <o:OLEObject Type="Embed" ProgID="Equation.DSMT4" ShapeID="_x0000_i1105" DrawAspect="Content" ObjectID="_1300123840" r:id="rId172"/>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6" type="#_x0000_t75" style="width:371.25pt;height:102pt" o:ole="">
            <v:imagedata r:id="rId173" o:title=""/>
          </v:shape>
          <o:OLEObject Type="Embed" ProgID="Visio.Drawing.11" ShapeID="_x0000_i1106" DrawAspect="Content" ObjectID="_1300123841" r:id="rId174"/>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lastRenderedPageBreak/>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7" type="#_x0000_t75" style="width:45.75pt;height:20.25pt" o:ole="">
            <v:imagedata r:id="rId169" o:title=""/>
          </v:shape>
          <o:OLEObject Type="Embed" ProgID="Equation.DSMT4" ShapeID="_x0000_i1107" DrawAspect="Content" ObjectID="_1300123842" r:id="rId175"/>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8" type="#_x0000_t75" style="width:306pt;height:315.75pt" o:ole="">
            <v:imagedata r:id="rId176" o:title=""/>
          </v:shape>
          <o:OLEObject Type="Embed" ProgID="Visio.Drawing.11" ShapeID="_x0000_i1108" DrawAspect="Content" ObjectID="_1300123843" r:id="rId177"/>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9" type="#_x0000_t75" style="width:306pt;height:315.75pt" o:ole="">
            <v:imagedata r:id="rId178" o:title=""/>
          </v:shape>
          <o:OLEObject Type="Embed" ProgID="Visio.Drawing.11" ShapeID="_x0000_i1109" DrawAspect="Content" ObjectID="_1300123844" r:id="rId179"/>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10" type="#_x0000_t75" style="width:306pt;height:315.75pt" o:ole="">
            <v:imagedata r:id="rId180" o:title=""/>
          </v:shape>
          <o:OLEObject Type="Embed" ProgID="Visio.Drawing.11" ShapeID="_x0000_i1110" DrawAspect="Content" ObjectID="_1300123845" r:id="rId181"/>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11" type="#_x0000_t75" style="width:414.75pt;height:342pt" o:ole="">
            <v:imagedata r:id="rId182" o:title=""/>
          </v:shape>
          <o:OLEObject Type="Embed" ProgID="Visio.Drawing.11" ShapeID="_x0000_i1111" DrawAspect="Content" ObjectID="_1300123846" r:id="rId183"/>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2" type="#_x0000_t75" style="width:371.25pt;height:45pt" o:ole="">
            <v:imagedata r:id="rId184" o:title=""/>
          </v:shape>
          <o:OLEObject Type="Embed" ProgID="Visio.Drawing.11" ShapeID="_x0000_i1112" DrawAspect="Content" ObjectID="_1300123847" r:id="rId185"/>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3" type="#_x0000_t75" style="width:415.5pt;height:244.5pt" o:ole="">
            <v:imagedata r:id="rId186" o:title=""/>
          </v:shape>
          <o:OLEObject Type="Embed" ProgID="Visio.Drawing.11" ShapeID="_x0000_i1113" DrawAspect="Content" ObjectID="_1300123848" r:id="rId187"/>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FF0B13"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88"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89"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316AC5" w:rsidRPr="00096065" w:rsidRDefault="00065430">
      <w:r>
        <w:rPr>
          <w:rFonts w:hint="eastAsia"/>
        </w:rPr>
        <w:lastRenderedPageBreak/>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lastRenderedPageBreak/>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4" type="#_x0000_t75" style="width:123pt;height:23.25pt" o:ole="">
            <v:imagedata r:id="rId190" o:title=""/>
          </v:shape>
          <o:OLEObject Type="Embed" ProgID="Equation.DSMT4" ShapeID="_x0000_i1114" DrawAspect="Content" ObjectID="_1300123849" r:id="rId191"/>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5" type="#_x0000_t75" style="width:12pt;height:30.75pt" o:ole="">
            <v:imagedata r:id="rId192" o:title=""/>
          </v:shape>
          <o:OLEObject Type="Embed" ProgID="Equation.DSMT4" ShapeID="_x0000_i1115" DrawAspect="Content" ObjectID="_1300123850" r:id="rId193"/>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6" type="#_x0000_t75" style="width:12pt;height:30.75pt" o:ole="">
            <v:imagedata r:id="rId192" o:title=""/>
          </v:shape>
          <o:OLEObject Type="Embed" ProgID="Equation.DSMT4" ShapeID="_x0000_i1116" DrawAspect="Content" ObjectID="_1300123851" r:id="rId194"/>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7" type="#_x0000_t75" style="width:12pt;height:30.75pt" o:ole="">
            <v:imagedata r:id="rId192" o:title=""/>
          </v:shape>
          <o:OLEObject Type="Embed" ProgID="Equation.DSMT4" ShapeID="_x0000_i1117" DrawAspect="Content" ObjectID="_1300123852" r:id="rId195"/>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8" type="#_x0000_t75" style="width:12pt;height:30.75pt" o:ole="">
            <v:imagedata r:id="rId192" o:title=""/>
          </v:shape>
          <o:OLEObject Type="Embed" ProgID="Equation.DSMT4" ShapeID="_x0000_i1118" DrawAspect="Content" ObjectID="_1300123853" r:id="rId196"/>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9" type="#_x0000_t75" style="width:312.75pt;height:30.75pt" o:ole="">
            <v:imagedata r:id="rId197" o:title=""/>
          </v:shape>
          <o:OLEObject Type="Embed" ProgID="Equation.DSMT4" ShapeID="_x0000_i1119" DrawAspect="Content" ObjectID="_1300123854" r:id="rId198"/>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lastRenderedPageBreak/>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w:t>
      </w:r>
      <w:r w:rsidR="002871FE">
        <w:rPr>
          <w:rFonts w:hint="eastAsia"/>
        </w:rPr>
        <w:lastRenderedPageBreak/>
        <w:t>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20" type="#_x0000_t75" style="width:381.75pt;height:130.5pt" o:ole="">
            <v:imagedata r:id="rId199" o:title=""/>
          </v:shape>
          <o:OLEObject Type="Embed" ProgID="Visio.Drawing.11" ShapeID="_x0000_i1120" DrawAspect="Content" ObjectID="_1300123855" r:id="rId200"/>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21" type="#_x0000_t75" style="width:390.75pt;height:249pt" o:ole="">
            <v:imagedata r:id="rId201" o:title=""/>
          </v:shape>
          <o:OLEObject Type="Embed" ProgID="Visio.Drawing.11" ShapeID="_x0000_i1121" DrawAspect="Content" ObjectID="_1300123856" r:id="rId202"/>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2" type="#_x0000_t75" style="width:81pt;height:33pt" o:ole="">
            <v:imagedata r:id="rId203" o:title=""/>
          </v:shape>
          <o:OLEObject Type="Embed" ProgID="Equation.DSMT4" ShapeID="_x0000_i1122" DrawAspect="Content" ObjectID="_1300123857" r:id="rId204"/>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3" type="#_x0000_t75" style="width:9pt;height:9.75pt" o:ole="">
            <v:imagedata r:id="rId205" o:title=""/>
          </v:shape>
          <o:OLEObject Type="Embed" ProgID="Equation.DSMT4" ShapeID="_x0000_i1123" DrawAspect="Content" ObjectID="_1300123858" r:id="rId206"/>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4" type="#_x0000_t75" style="width:243.75pt;height:18pt" o:ole="">
            <v:imagedata r:id="rId207" o:title=""/>
          </v:shape>
          <o:OLEObject Type="Embed" ProgID="Equation.DSMT4" ShapeID="_x0000_i1124" DrawAspect="Content" ObjectID="_1300123859" r:id="rId208"/>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5" type="#_x0000_t75" style="width:233.25pt;height:21pt" o:ole="">
            <v:imagedata r:id="rId209" o:title=""/>
          </v:shape>
          <o:OLEObject Type="Embed" ProgID="Equation.DSMT4" ShapeID="_x0000_i1125" DrawAspect="Content" ObjectID="_1300123860" r:id="rId210"/>
        </w:object>
      </w:r>
    </w:p>
    <w:p w:rsidR="005414B4" w:rsidRDefault="00E800B2">
      <w:r w:rsidRPr="005414B4">
        <w:rPr>
          <w:position w:val="-10"/>
        </w:rPr>
        <w:object w:dxaOrig="4780" w:dyaOrig="420">
          <v:shape id="_x0000_i1126" type="#_x0000_t75" style="width:239.25pt;height:21pt" o:ole="">
            <v:imagedata r:id="rId211" o:title=""/>
          </v:shape>
          <o:OLEObject Type="Embed" ProgID="Equation.DSMT4" ShapeID="_x0000_i1126" DrawAspect="Content" ObjectID="_1300123861" r:id="rId212"/>
        </w:object>
      </w:r>
    </w:p>
    <w:p w:rsidR="005414B4" w:rsidRDefault="00EF569A">
      <w:r w:rsidRPr="003A6ABF">
        <w:rPr>
          <w:position w:val="-28"/>
        </w:rPr>
        <w:object w:dxaOrig="3560" w:dyaOrig="660">
          <v:shape id="_x0000_i1127" type="#_x0000_t75" style="width:177.75pt;height:33pt" o:ole="">
            <v:imagedata r:id="rId213" o:title=""/>
          </v:shape>
          <o:OLEObject Type="Embed" ProgID="Equation.DSMT4" ShapeID="_x0000_i1127" DrawAspect="Content" ObjectID="_1300123862" r:id="rId214"/>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8" type="#_x0000_t75" style="width:84.75pt;height:33pt" o:ole="">
            <v:imagedata r:id="rId215" o:title=""/>
          </v:shape>
          <o:OLEObject Type="Embed" ProgID="Equation.DSMT4" ShapeID="_x0000_i1128" DrawAspect="Content" ObjectID="_1300123863" r:id="rId216"/>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9" type="#_x0000_t75" style="width:150pt;height:33pt" o:ole="">
            <v:imagedata r:id="rId217" o:title=""/>
          </v:shape>
          <o:OLEObject Type="Embed" ProgID="Equation.DSMT4" ShapeID="_x0000_i1129" DrawAspect="Content" ObjectID="_1300123864" r:id="rId218"/>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30" type="#_x0000_t75" style="width:123pt;height:23.25pt" o:ole="">
            <v:imagedata r:id="rId190" o:title=""/>
          </v:shape>
          <o:OLEObject Type="Embed" ProgID="Equation.DSMT4" ShapeID="_x0000_i1130" DrawAspect="Content" ObjectID="_1300123865" r:id="rId219"/>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31" type="#_x0000_t75" style="width:12.75pt;height:18pt" o:ole="">
            <v:imagedata r:id="rId220" o:title=""/>
          </v:shape>
          <o:OLEObject Type="Embed" ProgID="Equation.DSMT4" ShapeID="_x0000_i1131" DrawAspect="Content" ObjectID="_1300123866" r:id="rId221"/>
        </w:object>
      </w:r>
      <w:r w:rsidR="00EA2234">
        <w:rPr>
          <w:rFonts w:hint="eastAsia"/>
        </w:rPr>
        <w:t>，那么该词汇需要分配</w:t>
      </w:r>
      <w:r w:rsidR="005427E6" w:rsidRPr="005427E6">
        <w:rPr>
          <w:position w:val="-12"/>
        </w:rPr>
        <w:object w:dxaOrig="880" w:dyaOrig="360">
          <v:shape id="_x0000_i1132" type="#_x0000_t75" style="width:44.25pt;height:18pt" o:ole="">
            <v:imagedata r:id="rId222" o:title=""/>
          </v:shape>
          <o:OLEObject Type="Embed" ProgID="Equation.DSMT4" ShapeID="_x0000_i1132" DrawAspect="Content" ObjectID="_1300123867" r:id="rId223"/>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3" type="#_x0000_t75" style="width:107.25pt;height:23.25pt" o:ole="">
            <v:imagedata r:id="rId224" o:title=""/>
          </v:shape>
          <o:OLEObject Type="Embed" ProgID="Equation.DSMT4" ShapeID="_x0000_i1133" DrawAspect="Content" ObjectID="_1300123868" r:id="rId225"/>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4" type="#_x0000_t75" style="width:84.75pt;height:23.25pt" o:ole="">
            <v:imagedata r:id="rId226" o:title=""/>
          </v:shape>
          <o:OLEObject Type="Embed" ProgID="Equation.DSMT4" ShapeID="_x0000_i1134" DrawAspect="Content" ObjectID="_1300123869" r:id="rId227"/>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5" type="#_x0000_t75" style="width:39pt;height:38.25pt" o:ole="">
            <v:imagedata r:id="rId228" o:title=""/>
          </v:shape>
          <o:OLEObject Type="Embed" ProgID="Equation.DSMT4" ShapeID="_x0000_i1135" DrawAspect="Content" ObjectID="_1300123870" r:id="rId229"/>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6" type="#_x0000_t75" style="width:210pt;height:33.75pt" o:ole="">
            <v:imagedata r:id="rId230" o:title=""/>
          </v:shape>
          <o:OLEObject Type="Embed" ProgID="Equation.DSMT4" ShapeID="_x0000_i1136" DrawAspect="Content" ObjectID="_1300123871" r:id="rId231"/>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7" type="#_x0000_t75" style="width:62.25pt;height:23.25pt" o:ole="">
            <v:imagedata r:id="rId232" o:title=""/>
          </v:shape>
          <o:OLEObject Type="Embed" ProgID="Equation.DSMT4" ShapeID="_x0000_i1137" DrawAspect="Content" ObjectID="_1300123872" r:id="rId233"/>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8" type="#_x0000_t75" style="width:63pt;height:30.75pt" o:ole="">
            <v:imagedata r:id="rId234" o:title=""/>
          </v:shape>
          <o:OLEObject Type="Embed" ProgID="Equation.DSMT4" ShapeID="_x0000_i1138" DrawAspect="Content" ObjectID="_1300123873" r:id="rId235"/>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9" type="#_x0000_t75" style="width:57.75pt;height:33.75pt" o:ole="">
            <v:imagedata r:id="rId236" o:title=""/>
          </v:shape>
          <o:OLEObject Type="Embed" ProgID="Equation.DSMT4" ShapeID="_x0000_i1139" DrawAspect="Content" ObjectID="_1300123874" r:id="rId237"/>
        </w:object>
      </w:r>
    </w:p>
    <w:p w:rsidR="00CB5731" w:rsidRDefault="00744E3F">
      <w:r>
        <w:rPr>
          <w:rFonts w:hint="eastAsia"/>
        </w:rPr>
        <w:tab/>
      </w:r>
      <w:r>
        <w:rPr>
          <w:rFonts w:hint="eastAsia"/>
        </w:rPr>
        <w:t>其中，</w:t>
      </w:r>
      <w:r w:rsidRPr="00744E3F">
        <w:rPr>
          <w:position w:val="-24"/>
        </w:rPr>
        <w:object w:dxaOrig="360" w:dyaOrig="620">
          <v:shape id="_x0000_i1140" type="#_x0000_t75" style="width:18pt;height:30.75pt" o:ole="">
            <v:imagedata r:id="rId238" o:title=""/>
          </v:shape>
          <o:OLEObject Type="Embed" ProgID="Equation.DSMT4" ShapeID="_x0000_i1140" DrawAspect="Content" ObjectID="_1300123875" r:id="rId239"/>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41" type="#_x0000_t75" style="width:33.75pt;height:33.75pt" o:ole="">
            <v:imagedata r:id="rId240" o:title=""/>
          </v:shape>
          <o:OLEObject Type="Embed" ProgID="Equation.DSMT4" ShapeID="_x0000_i1141" DrawAspect="Content" ObjectID="_1300123876" r:id="rId241"/>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2" type="#_x0000_t75" style="width:228.75pt;height:30.75pt" o:ole="">
            <v:imagedata r:id="rId242" o:title=""/>
          </v:shape>
          <o:OLEObject Type="Embed" ProgID="Equation.DSMT4" ShapeID="_x0000_i1142" DrawAspect="Content" ObjectID="_1300123877" r:id="rId243"/>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3" type="#_x0000_t75" style="width:414.75pt;height:6in" o:ole="">
            <v:imagedata r:id="rId244" o:title=""/>
          </v:shape>
          <o:OLEObject Type="Embed" ProgID="Visio.Drawing.11" ShapeID="_x0000_i1143" DrawAspect="Content" ObjectID="_1300123878" r:id="rId245"/>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4" type="#_x0000_t75" style="width:186.75pt;height:90.75pt" o:ole="">
            <v:imagedata r:id="rId246" o:title=""/>
          </v:shape>
          <o:OLEObject Type="Embed" ProgID="Visio.Drawing.11" ShapeID="_x0000_i1144" DrawAspect="Content" ObjectID="_1300123879" r:id="rId247"/>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5" type="#_x0000_t75" style="width:186.75pt;height:90.75pt" o:ole="">
            <v:imagedata r:id="rId248" o:title=""/>
          </v:shape>
          <o:OLEObject Type="Embed" ProgID="Visio.Drawing.11" ShapeID="_x0000_i1145" DrawAspect="Content" ObjectID="_1300123880" r:id="rId249"/>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6" type="#_x0000_t75" style="width:186.75pt;height:90.75pt" o:ole="">
            <v:imagedata r:id="rId250" o:title=""/>
          </v:shape>
          <o:OLEObject Type="Embed" ProgID="Visio.Drawing.11" ShapeID="_x0000_i1146" DrawAspect="Content" ObjectID="_1300123881" r:id="rId251"/>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7" type="#_x0000_t75" style="width:186.75pt;height:90.75pt" o:ole="">
            <v:imagedata r:id="rId252" o:title=""/>
          </v:shape>
          <o:OLEObject Type="Embed" ProgID="Visio.Drawing.11" ShapeID="_x0000_i1147" DrawAspect="Content" ObjectID="_1300123882" r:id="rId253"/>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8" type="#_x0000_t75" style="width:288.75pt;height:342.75pt" o:ole="">
            <v:imagedata r:id="rId254" o:title=""/>
          </v:shape>
          <o:OLEObject Type="Embed" ProgID="Visio.Drawing.11" ShapeID="_x0000_i1148" DrawAspect="Content" ObjectID="_1300123883" r:id="rId255"/>
        </w:object>
      </w:r>
    </w:p>
    <w:p w:rsidR="002538B2" w:rsidRPr="00CC40F2" w:rsidRDefault="00CC40F2" w:rsidP="00CC40F2">
      <w:pPr>
        <w:jc w:val="center"/>
        <w:rPr>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 w:rsidR="00910ACD" w:rsidRDefault="00910ACD">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r>
        <w:rPr>
          <w:rFonts w:hint="eastAsia"/>
        </w:rPr>
        <w:tab/>
      </w:r>
      <w:r>
        <w:rPr>
          <w:rFonts w:hint="eastAsia"/>
        </w:rPr>
        <w:t>当然也存在如下主要缺点：</w:t>
      </w:r>
    </w:p>
    <w:p w:rsidR="00595D65" w:rsidRDefault="00595D65" w:rsidP="00595D65">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 w:rsidR="005E296F" w:rsidRDefault="005E296F">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 w:rsidR="006F28A2" w:rsidRDefault="006F28A2">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 w:rsidR="00B875C9" w:rsidRDefault="00B875C9">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 w:rsidR="00C349A7" w:rsidRDefault="00B417DF" w:rsidP="00B417DF">
      <w:pPr>
        <w:ind w:firstLine="420"/>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sz w:val="24"/>
          <w:szCs w:val="24"/>
        </w:rPr>
      </w:pPr>
      <w:r w:rsidRPr="00C21424">
        <w:rPr>
          <w:rFonts w:hint="eastAsia"/>
          <w:sz w:val="24"/>
          <w:szCs w:val="24"/>
        </w:rPr>
        <w:t xml:space="preserve">6.3 </w:t>
      </w:r>
      <w:r w:rsidR="00636786">
        <w:rPr>
          <w:rFonts w:hint="eastAsia"/>
          <w:sz w:val="24"/>
          <w:szCs w:val="24"/>
        </w:rPr>
        <w:t>中文自动</w:t>
      </w:r>
      <w:r w:rsidRPr="00C21424">
        <w:rPr>
          <w:rFonts w:hint="eastAsia"/>
          <w:sz w:val="24"/>
          <w:szCs w:val="24"/>
        </w:rPr>
        <w:t>摘要</w:t>
      </w:r>
    </w:p>
    <w:p w:rsidR="00C21424" w:rsidRDefault="00AE4D4A">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 w:rsidR="00E135DF" w:rsidRDefault="00E135DF">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 w:rsidR="00E135DF" w:rsidRDefault="00E135DF">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 w:rsidR="00487676" w:rsidRDefault="00487676">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 w:rsidR="00D94BDA" w:rsidRDefault="00D94BDA">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 w:rsidR="00D94BDA" w:rsidRDefault="00D94BDA">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 w:rsidR="00173CB9" w:rsidRDefault="00173CB9">
      <w:r>
        <w:rPr>
          <w:rFonts w:hint="eastAsia"/>
        </w:rPr>
        <w:tab/>
      </w:r>
      <w:r>
        <w:rPr>
          <w:rFonts w:hint="eastAsia"/>
        </w:rPr>
        <w:t>以下我们所说的自动摘要特指搜索引擎领域内的自动摘要提取技术。</w:t>
      </w:r>
    </w:p>
    <w:p w:rsidR="00173CB9" w:rsidRPr="00F67E1E" w:rsidRDefault="00F67E1E" w:rsidP="00F67E1E">
      <w:pPr>
        <w:pStyle w:val="3"/>
        <w:rPr>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56"/>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Default="00791B40">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41849" w:rsidRDefault="002411A0" w:rsidP="002411A0">
      <w:r>
        <w:rPr>
          <w:rFonts w:hint="eastAsia"/>
        </w:rPr>
        <w:tab/>
      </w:r>
      <w:r>
        <w:rPr>
          <w:rFonts w:hint="eastAsia"/>
        </w:rPr>
        <w:t>（</w:t>
      </w:r>
      <w:r>
        <w:rPr>
          <w:rFonts w:hint="eastAsia"/>
        </w:rPr>
        <w:t>1</w:t>
      </w:r>
      <w:r w:rsidR="00270D0E">
        <w:rPr>
          <w:rFonts w:hint="eastAsia"/>
        </w:rPr>
        <w:t>）</w:t>
      </w:r>
      <w:r w:rsidR="00641849">
        <w:rPr>
          <w:rFonts w:hint="eastAsia"/>
        </w:rPr>
        <w:t>摘要</w:t>
      </w:r>
      <w:r w:rsidR="00270D0E">
        <w:rPr>
          <w:rFonts w:hint="eastAsia"/>
        </w:rPr>
        <w:t>指示性</w:t>
      </w:r>
      <w:r w:rsidR="00641849">
        <w:rPr>
          <w:rFonts w:hint="eastAsia"/>
        </w:rPr>
        <w:t>：摘要必须出现查询词，必须能够指出查询词在文档中的位置。</w:t>
      </w:r>
    </w:p>
    <w:p w:rsidR="002411A0" w:rsidRPr="002411A0" w:rsidRDefault="002411A0" w:rsidP="002411A0">
      <w:r>
        <w:rPr>
          <w:rFonts w:hint="eastAsia"/>
        </w:rPr>
        <w:tab/>
      </w:r>
      <w:r w:rsidR="00270D0E">
        <w:rPr>
          <w:rFonts w:hint="eastAsia"/>
        </w:rPr>
        <w:t>（</w:t>
      </w:r>
      <w:r w:rsidR="004E7840">
        <w:rPr>
          <w:rFonts w:hint="eastAsia"/>
        </w:rPr>
        <w:t>2</w:t>
      </w:r>
      <w:r w:rsidR="00270D0E">
        <w:rPr>
          <w:rFonts w:hint="eastAsia"/>
        </w:rPr>
        <w:t>）摘要</w:t>
      </w:r>
      <w:r>
        <w:rPr>
          <w:rFonts w:hint="eastAsia"/>
        </w:rPr>
        <w:t>描述性</w:t>
      </w:r>
      <w:r w:rsidR="004E7840">
        <w:rPr>
          <w:rFonts w:hint="eastAsia"/>
        </w:rPr>
        <w:t>：如果是多个查询词</w:t>
      </w:r>
      <w:r>
        <w:rPr>
          <w:rFonts w:hint="eastAsia"/>
        </w:rPr>
        <w:t>，摘要有限的</w:t>
      </w:r>
      <w:r w:rsidR="004E7840">
        <w:rPr>
          <w:rFonts w:hint="eastAsia"/>
        </w:rPr>
        <w:t>篇幅</w:t>
      </w:r>
      <w:r>
        <w:rPr>
          <w:rFonts w:hint="eastAsia"/>
        </w:rPr>
        <w:t>最好能够包含全部查询词。如果不能包含全部查询词，也需要尽可能包含权重更高的查询词。</w:t>
      </w:r>
    </w:p>
    <w:p w:rsidR="002411A0" w:rsidRPr="00641849" w:rsidRDefault="00641849" w:rsidP="00641849">
      <w:r>
        <w:rPr>
          <w:rFonts w:hint="eastAsia"/>
        </w:rPr>
        <w:tab/>
      </w:r>
      <w:r>
        <w:rPr>
          <w:rFonts w:hint="eastAsia"/>
        </w:rPr>
        <w:t>（</w:t>
      </w:r>
      <w:r w:rsidR="004E7840">
        <w:rPr>
          <w:rFonts w:hint="eastAsia"/>
        </w:rPr>
        <w:t>3</w:t>
      </w:r>
      <w:r>
        <w:rPr>
          <w:rFonts w:hint="eastAsia"/>
        </w:rPr>
        <w:t>）摘要</w:t>
      </w:r>
      <w:r w:rsidR="004E7840">
        <w:rPr>
          <w:rFonts w:hint="eastAsia"/>
        </w:rPr>
        <w:t>简洁</w:t>
      </w:r>
      <w:r>
        <w:rPr>
          <w:rFonts w:hint="eastAsia"/>
        </w:rPr>
        <w:t>性：摘要长度必须控制在一定范围内，</w:t>
      </w:r>
      <w:r w:rsidR="002411A0">
        <w:rPr>
          <w:rFonts w:hint="eastAsia"/>
        </w:rPr>
        <w:t>既不能太短，也不能太长。</w:t>
      </w:r>
    </w:p>
    <w:p w:rsidR="006B53F4" w:rsidRPr="00791B40" w:rsidRDefault="004E6958">
      <w:r>
        <w:rPr>
          <w:rFonts w:hint="eastAsia"/>
        </w:rPr>
        <w:tab/>
      </w:r>
      <w:r>
        <w:rPr>
          <w:rFonts w:hint="eastAsia"/>
        </w:rPr>
        <w:t>（</w:t>
      </w:r>
      <w:r w:rsidR="00641849">
        <w:rPr>
          <w:rFonts w:hint="eastAsia"/>
        </w:rPr>
        <w:t>4</w:t>
      </w:r>
      <w:r>
        <w:rPr>
          <w:rFonts w:hint="eastAsia"/>
        </w:rPr>
        <w:t>）摘要完整性：摘要的句子必须完整，而且摘要的每个组成部分必须从句子的首部开始，不允许中间断句。</w:t>
      </w:r>
    </w:p>
    <w:p w:rsidR="006B53F4" w:rsidRDefault="006B53F4"/>
    <w:p w:rsidR="00F402E3" w:rsidRDefault="00F402E3">
      <w:r>
        <w:rPr>
          <w:rFonts w:hint="eastAsia"/>
        </w:rPr>
        <w:tab/>
      </w:r>
      <w:r>
        <w:rPr>
          <w:rFonts w:hint="eastAsia"/>
        </w:rPr>
        <w:t>结合第</w:t>
      </w:r>
      <w:r w:rsidR="00F031DD">
        <w:rPr>
          <w:rFonts w:hint="eastAsia"/>
        </w:rPr>
        <w:t>4</w:t>
      </w:r>
      <w:r>
        <w:rPr>
          <w:rFonts w:hint="eastAsia"/>
        </w:rPr>
        <w:t>章“搜索引擎分析系统”中提到的投票算法，以及这里介绍的滑动窗口方法可以较好地解决自动摘要的提取问题，并且满足上面提到的摘要的</w:t>
      </w:r>
      <w:r w:rsidR="00F031DD">
        <w:rPr>
          <w:rFonts w:hint="eastAsia"/>
        </w:rPr>
        <w:t>4</w:t>
      </w:r>
      <w:r>
        <w:rPr>
          <w:rFonts w:hint="eastAsia"/>
        </w:rPr>
        <w:t>个特性——</w:t>
      </w:r>
      <w:r w:rsidR="00F031DD">
        <w:rPr>
          <w:rFonts w:hint="eastAsia"/>
        </w:rPr>
        <w:t>指示</w:t>
      </w:r>
      <w:r>
        <w:rPr>
          <w:rFonts w:hint="eastAsia"/>
        </w:rPr>
        <w:t>性、描述性、简洁性</w:t>
      </w:r>
      <w:r w:rsidR="00F031DD">
        <w:rPr>
          <w:rFonts w:hint="eastAsia"/>
        </w:rPr>
        <w:t>和完整性。</w:t>
      </w:r>
    </w:p>
    <w:p w:rsidR="00641849" w:rsidRDefault="00F031DD">
      <w:r>
        <w:rPr>
          <w:rFonts w:hint="eastAsia"/>
        </w:rPr>
        <w:tab/>
      </w:r>
    </w:p>
    <w:p w:rsidR="00F031DD" w:rsidRDefault="00F031DD">
      <w:r>
        <w:rPr>
          <w:rFonts w:hint="eastAsia"/>
        </w:rPr>
        <w:tab/>
      </w:r>
      <w:r>
        <w:rPr>
          <w:rFonts w:hint="eastAsia"/>
        </w:rPr>
        <w:t>滑动窗口实现自动摘要包括如下步骤。</w:t>
      </w:r>
    </w:p>
    <w:p w:rsidR="00F031DD" w:rsidRDefault="003E4B67" w:rsidP="003E4B67">
      <w:r>
        <w:rPr>
          <w:rFonts w:hint="eastAsia"/>
        </w:rPr>
        <w:tab/>
      </w:r>
      <w:r>
        <w:rPr>
          <w:rFonts w:hint="eastAsia"/>
        </w:rPr>
        <w:t>（</w:t>
      </w:r>
      <w:r>
        <w:rPr>
          <w:rFonts w:hint="eastAsia"/>
        </w:rPr>
        <w:t>1</w:t>
      </w:r>
      <w:r>
        <w:rPr>
          <w:rFonts w:hint="eastAsia"/>
        </w:rPr>
        <w:t>）</w:t>
      </w:r>
      <w:r w:rsidR="00F031DD">
        <w:rPr>
          <w:rFonts w:hint="eastAsia"/>
        </w:rPr>
        <w:t>在文档正文中标记查询词出现的位置（</w:t>
      </w:r>
      <w:r>
        <w:rPr>
          <w:rFonts w:hint="eastAsia"/>
        </w:rPr>
        <w:t>这部分工作事实上在创建倒排索引时已经完成，每个关键词在文档中出现的位置均被标识</w:t>
      </w:r>
      <w:r w:rsidR="00F031DD">
        <w:rPr>
          <w:rFonts w:hint="eastAsia"/>
        </w:rPr>
        <w:t>）</w:t>
      </w:r>
      <w:r>
        <w:rPr>
          <w:rFonts w:hint="eastAsia"/>
        </w:rPr>
        <w:t>。</w:t>
      </w:r>
    </w:p>
    <w:p w:rsidR="003E4B67" w:rsidRPr="003E4B67" w:rsidRDefault="003E4B67" w:rsidP="003E4B67">
      <w:r>
        <w:rPr>
          <w:rFonts w:hint="eastAsia"/>
        </w:rPr>
        <w:tab/>
      </w:r>
      <w:r>
        <w:rPr>
          <w:rFonts w:hint="eastAsia"/>
        </w:rPr>
        <w:t>（</w:t>
      </w:r>
      <w:r>
        <w:rPr>
          <w:rFonts w:hint="eastAsia"/>
        </w:rPr>
        <w:t>2</w:t>
      </w:r>
      <w:r>
        <w:rPr>
          <w:rFonts w:hint="eastAsia"/>
        </w:rPr>
        <w:t>）</w:t>
      </w:r>
      <w:r w:rsidR="005B68F3">
        <w:rPr>
          <w:rFonts w:hint="eastAsia"/>
        </w:rPr>
        <w:t>从第</w:t>
      </w:r>
      <w:r w:rsidR="00407132">
        <w:rPr>
          <w:rFonts w:hint="eastAsia"/>
        </w:rPr>
        <w:t>1</w:t>
      </w:r>
      <w:r w:rsidR="005B68F3">
        <w:rPr>
          <w:rFonts w:hint="eastAsia"/>
        </w:rPr>
        <w:t>个查询词开始，取出窗口长度的正文片段作为第</w:t>
      </w:r>
      <w:r w:rsidR="00407132">
        <w:rPr>
          <w:rFonts w:hint="eastAsia"/>
        </w:rPr>
        <w:t>1</w:t>
      </w:r>
      <w:r w:rsidR="005B68F3">
        <w:rPr>
          <w:rFonts w:hint="eastAsia"/>
        </w:rPr>
        <w:t>个候选</w:t>
      </w:r>
      <w:r w:rsidR="00407132">
        <w:rPr>
          <w:rFonts w:hint="eastAsia"/>
        </w:rPr>
        <w:t>窗口</w:t>
      </w:r>
      <w:r w:rsidR="005B68F3">
        <w:rPr>
          <w:rFonts w:hint="eastAsia"/>
        </w:rPr>
        <w:t>。接下来，每次窗口滑动到下一个出现的查询词开始。同样取出窗口长度的正文片段作为候选</w:t>
      </w:r>
      <w:r w:rsidR="00407132">
        <w:rPr>
          <w:rFonts w:hint="eastAsia"/>
        </w:rPr>
        <w:t>窗口</w:t>
      </w:r>
      <w:r w:rsidR="005B68F3">
        <w:rPr>
          <w:rFonts w:hint="eastAsia"/>
        </w:rPr>
        <w:t>，</w:t>
      </w:r>
      <w:r w:rsidR="00407132">
        <w:rPr>
          <w:rFonts w:hint="eastAsia"/>
        </w:rPr>
        <w:t>直到取</w:t>
      </w:r>
      <w:r w:rsidR="005B68F3">
        <w:rPr>
          <w:rFonts w:hint="eastAsia"/>
        </w:rPr>
        <w:t>完</w:t>
      </w:r>
      <w:r w:rsidR="00407132">
        <w:rPr>
          <w:rFonts w:hint="eastAsia"/>
        </w:rPr>
        <w:t>全部</w:t>
      </w:r>
      <w:r w:rsidR="005B68F3">
        <w:rPr>
          <w:rFonts w:hint="eastAsia"/>
        </w:rPr>
        <w:t>的候选窗口。</w:t>
      </w:r>
    </w:p>
    <w:p w:rsidR="00F031DD" w:rsidRDefault="00F031DD">
      <w:r>
        <w:rPr>
          <w:rFonts w:hint="eastAsia"/>
        </w:rPr>
        <w:tab/>
      </w:r>
      <w:r w:rsidR="00DC212B">
        <w:rPr>
          <w:rFonts w:hint="eastAsia"/>
        </w:rPr>
        <w:t>（</w:t>
      </w:r>
      <w:r w:rsidR="00DC212B">
        <w:rPr>
          <w:rFonts w:hint="eastAsia"/>
        </w:rPr>
        <w:t>3</w:t>
      </w:r>
      <w:r w:rsidR="00DC212B">
        <w:rPr>
          <w:rFonts w:hint="eastAsia"/>
        </w:rPr>
        <w:t>）在每个候选窗口包含的正文片段中，累计候选窗口中出现的全部查询词的权重作为候选窗口的评分，</w:t>
      </w:r>
      <w:r w:rsidR="009A26F6">
        <w:rPr>
          <w:rFonts w:hint="eastAsia"/>
        </w:rPr>
        <w:t>最终评分高的候选窗口选做自动摘要提取的结果输出。</w:t>
      </w:r>
    </w:p>
    <w:p w:rsidR="009A26F6" w:rsidRDefault="009A26F6"/>
    <w:p w:rsidR="001D019C" w:rsidRDefault="001D019C">
      <w:r>
        <w:rPr>
          <w:rFonts w:hint="eastAsia"/>
        </w:rPr>
        <w:tab/>
      </w:r>
      <w:r>
        <w:rPr>
          <w:rFonts w:hint="eastAsia"/>
        </w:rPr>
        <w:t>滑动窗口的方法与第</w:t>
      </w:r>
      <w:r w:rsidR="009A72BA">
        <w:rPr>
          <w:rFonts w:hint="eastAsia"/>
        </w:rPr>
        <w:t>4</w:t>
      </w:r>
      <w:r>
        <w:rPr>
          <w:rFonts w:hint="eastAsia"/>
        </w:rPr>
        <w:t>章介绍的</w:t>
      </w:r>
      <w:r>
        <w:t>Shingle</w:t>
      </w:r>
      <w:r>
        <w:rPr>
          <w:rFonts w:hint="eastAsia"/>
        </w:rPr>
        <w:t>算法很类似，不过这里每次滑动的距离</w:t>
      </w:r>
      <w:r w:rsidR="009A72BA">
        <w:rPr>
          <w:rFonts w:hint="eastAsia"/>
        </w:rPr>
        <w:t>不定</w:t>
      </w:r>
      <w:r>
        <w:rPr>
          <w:rFonts w:hint="eastAsia"/>
        </w:rPr>
        <w:t>。如果大段的章节没有出现查询词，则能够一次跳过。由于降低了候选评分的计算量，因此提高了自动摘要计算的效率。</w:t>
      </w:r>
    </w:p>
    <w:p w:rsidR="002C6379" w:rsidRDefault="002C6379"/>
    <w:p w:rsidR="009A72BA" w:rsidRDefault="009A72BA" w:rsidP="009A72BA">
      <w:pPr>
        <w:ind w:firstLine="420"/>
      </w:pPr>
      <w:r>
        <w:rPr>
          <w:rFonts w:hint="eastAsia"/>
        </w:rPr>
        <w:t>下面通过一个完整的例子来说明整个摘要提取的</w:t>
      </w:r>
      <w:r w:rsidR="002C6379">
        <w:rPr>
          <w:rFonts w:hint="eastAsia"/>
        </w:rPr>
        <w:t>过程</w:t>
      </w:r>
      <w:r>
        <w:rPr>
          <w:rFonts w:hint="eastAsia"/>
        </w:rPr>
        <w:t>，假设有如下这样一个文档。</w:t>
      </w:r>
    </w:p>
    <w:p w:rsidR="009A72BA" w:rsidRDefault="009A72BA" w:rsidP="009A72BA"/>
    <w:p w:rsidR="002C6379" w:rsidRPr="00250699" w:rsidRDefault="002C6379" w:rsidP="009A72BA">
      <w:pPr>
        <w:rPr>
          <w:i/>
        </w:rPr>
      </w:pPr>
      <w:r w:rsidRPr="00250699">
        <w:rPr>
          <w:rFonts w:hint="eastAsia"/>
          <w:i/>
        </w:rPr>
        <w:tab/>
      </w:r>
      <w:r w:rsidRPr="00250699">
        <w:rPr>
          <w:rFonts w:hint="eastAsia"/>
          <w:i/>
        </w:rPr>
        <w:t>搜索引擎包含了各个学科的概念和知识，这些学科包含了计算科学、数学、心理学等。特别是数学几乎在搜索引擎的各个系统都大量使用，例如布尔代数、概率论、数理统计等，这些数学知识的应用为搜索引擎解决了一个个的难题，最终使得搜索技术走向成熟。</w:t>
      </w:r>
    </w:p>
    <w:p w:rsidR="002C6379" w:rsidRDefault="002C6379" w:rsidP="009A72BA"/>
    <w:p w:rsidR="009A72BA" w:rsidRDefault="00250699">
      <w:r>
        <w:rPr>
          <w:rFonts w:hint="eastAsia"/>
        </w:rPr>
        <w:tab/>
      </w:r>
      <w:r>
        <w:rPr>
          <w:rFonts w:hint="eastAsia"/>
        </w:rPr>
        <w:t>假设每个滑动窗口取</w:t>
      </w:r>
      <w:r>
        <w:rPr>
          <w:rFonts w:hint="eastAsia"/>
        </w:rPr>
        <w:t>40</w:t>
      </w:r>
      <w:r>
        <w:rPr>
          <w:rFonts w:hint="eastAsia"/>
        </w:rPr>
        <w:t>个汉字，标点符号也作为一个汉字。查询词为“搜索引擎</w:t>
      </w:r>
      <w:r>
        <w:rPr>
          <w:rFonts w:hint="eastAsia"/>
        </w:rPr>
        <w:t xml:space="preserve"> </w:t>
      </w:r>
      <w:r>
        <w:rPr>
          <w:rFonts w:hint="eastAsia"/>
        </w:rPr>
        <w:t>数学”，其权重采用</w:t>
      </w:r>
      <w:r>
        <w:rPr>
          <w:rFonts w:hint="eastAsia"/>
        </w:rPr>
        <w:t>TF/IDF</w:t>
      </w:r>
      <w:r>
        <w:rPr>
          <w:rFonts w:hint="eastAsia"/>
        </w:rPr>
        <w:t>方法量化后分别为</w:t>
      </w:r>
      <w:r>
        <w:rPr>
          <w:rFonts w:hint="eastAsia"/>
        </w:rPr>
        <w:t>6</w:t>
      </w:r>
      <w:r>
        <w:rPr>
          <w:rFonts w:hint="eastAsia"/>
        </w:rPr>
        <w:t>和</w:t>
      </w:r>
      <w:r>
        <w:rPr>
          <w:rFonts w:hint="eastAsia"/>
        </w:rPr>
        <w:t>4</w:t>
      </w:r>
      <w:r>
        <w:rPr>
          <w:rFonts w:hint="eastAsia"/>
        </w:rPr>
        <w:t>，那么</w:t>
      </w:r>
      <w:r w:rsidR="00332077">
        <w:rPr>
          <w:rFonts w:hint="eastAsia"/>
        </w:rPr>
        <w:t>摘要</w:t>
      </w:r>
      <w:r>
        <w:rPr>
          <w:rFonts w:hint="eastAsia"/>
        </w:rPr>
        <w:t>提取的步骤分为下面几个阶段。</w:t>
      </w:r>
    </w:p>
    <w:p w:rsidR="00250699" w:rsidRDefault="00250699"/>
    <w:p w:rsidR="00332077" w:rsidRDefault="00721813">
      <w:r>
        <w:rPr>
          <w:rFonts w:hint="eastAsia"/>
        </w:rPr>
        <w:tab/>
      </w:r>
      <w:r>
        <w:rPr>
          <w:rFonts w:hint="eastAsia"/>
        </w:rPr>
        <w:t>（</w:t>
      </w:r>
      <w:r>
        <w:rPr>
          <w:rFonts w:hint="eastAsia"/>
        </w:rPr>
        <w:t>1</w:t>
      </w:r>
      <w:r>
        <w:rPr>
          <w:rFonts w:hint="eastAsia"/>
        </w:rPr>
        <w:t>）计算查询那次在正文中的位置信息，并由</w:t>
      </w:r>
      <w:r>
        <w:rPr>
          <w:rFonts w:hint="eastAsia"/>
        </w:rPr>
        <w:t xml:space="preserve"> </w:t>
      </w:r>
      <w:r>
        <w:t>&lt;</w:t>
      </w:r>
      <w:r>
        <w:t>位置</w:t>
      </w:r>
      <w:r>
        <w:t xml:space="preserve">, </w:t>
      </w:r>
      <w:r>
        <w:t>查询词长度</w:t>
      </w:r>
      <w:r>
        <w:t xml:space="preserve">, </w:t>
      </w:r>
      <w:r>
        <w:t>查询词权重</w:t>
      </w:r>
      <w:r>
        <w:t>&gt;</w:t>
      </w:r>
      <w:r>
        <w:rPr>
          <w:rFonts w:hint="eastAsia"/>
        </w:rPr>
        <w:t xml:space="preserve"> </w:t>
      </w:r>
      <w:r>
        <w:rPr>
          <w:rFonts w:hint="eastAsia"/>
        </w:rPr>
        <w:t>这样的三元组来表示，如图</w:t>
      </w:r>
      <w:r w:rsidR="00B75786">
        <w:rPr>
          <w:rFonts w:hint="eastAsia"/>
        </w:rPr>
        <w:t>6-17</w:t>
      </w:r>
      <w:r w:rsidR="00B75786">
        <w:rPr>
          <w:rFonts w:hint="eastAsia"/>
        </w:rPr>
        <w:t>所示。</w:t>
      </w:r>
    </w:p>
    <w:p w:rsidR="00B75786" w:rsidRDefault="0064221F" w:rsidP="0064221F">
      <w:pPr>
        <w:jc w:val="center"/>
      </w:pPr>
      <w:r>
        <w:object w:dxaOrig="6575" w:dyaOrig="2039">
          <v:shape id="_x0000_i1149" type="#_x0000_t75" style="width:328.5pt;height:102pt" o:ole="">
            <v:imagedata r:id="rId257" o:title=""/>
          </v:shape>
          <o:OLEObject Type="Embed" ProgID="Visio.Drawing.11" ShapeID="_x0000_i1149" DrawAspect="Content" ObjectID="_1300123884" r:id="rId258"/>
        </w:object>
      </w:r>
    </w:p>
    <w:p w:rsidR="00B75786" w:rsidRPr="0064221F" w:rsidRDefault="0064221F" w:rsidP="0064221F">
      <w:pPr>
        <w:jc w:val="center"/>
        <w:rPr>
          <w:sz w:val="18"/>
          <w:szCs w:val="18"/>
        </w:rPr>
      </w:pPr>
      <w:r w:rsidRPr="0064221F">
        <w:rPr>
          <w:rFonts w:hint="eastAsia"/>
          <w:sz w:val="18"/>
          <w:szCs w:val="18"/>
        </w:rPr>
        <w:t>图</w:t>
      </w:r>
      <w:r w:rsidRPr="0064221F">
        <w:rPr>
          <w:rFonts w:hint="eastAsia"/>
          <w:sz w:val="18"/>
          <w:szCs w:val="18"/>
        </w:rPr>
        <w:t xml:space="preserve">6-17 </w:t>
      </w:r>
      <w:r w:rsidRPr="0064221F">
        <w:rPr>
          <w:rFonts w:hint="eastAsia"/>
          <w:sz w:val="18"/>
          <w:szCs w:val="18"/>
        </w:rPr>
        <w:t>标记查询词在文档中的位置</w:t>
      </w:r>
    </w:p>
    <w:p w:rsidR="00250699" w:rsidRDefault="00486E9C">
      <w:r>
        <w:rPr>
          <w:rFonts w:hint="eastAsia"/>
        </w:rPr>
        <w:lastRenderedPageBreak/>
        <w:tab/>
      </w:r>
      <w:r>
        <w:rPr>
          <w:rFonts w:hint="eastAsia"/>
        </w:rPr>
        <w:t>（</w:t>
      </w:r>
      <w:r>
        <w:rPr>
          <w:rFonts w:hint="eastAsia"/>
        </w:rPr>
        <w:t>2</w:t>
      </w:r>
      <w:r>
        <w:rPr>
          <w:rFonts w:hint="eastAsia"/>
        </w:rPr>
        <w:t>）</w:t>
      </w:r>
      <w:r w:rsidR="006C33BF">
        <w:rPr>
          <w:rFonts w:hint="eastAsia"/>
        </w:rPr>
        <w:t>从文档正文</w:t>
      </w:r>
      <w:r>
        <w:rPr>
          <w:rFonts w:hint="eastAsia"/>
        </w:rPr>
        <w:t>第</w:t>
      </w:r>
      <w:r w:rsidR="002E3A23">
        <w:rPr>
          <w:rFonts w:hint="eastAsia"/>
        </w:rPr>
        <w:t>1</w:t>
      </w:r>
      <w:r>
        <w:rPr>
          <w:rFonts w:hint="eastAsia"/>
        </w:rPr>
        <w:t>个查询出现的位置开始，</w:t>
      </w:r>
      <w:r w:rsidR="002E3A23">
        <w:rPr>
          <w:rFonts w:hint="eastAsia"/>
        </w:rPr>
        <w:t>取</w:t>
      </w:r>
      <w:r>
        <w:rPr>
          <w:rFonts w:hint="eastAsia"/>
        </w:rPr>
        <w:t>窗口长度大小的片段作为第</w:t>
      </w:r>
      <w:r w:rsidR="002E3A23">
        <w:rPr>
          <w:rFonts w:hint="eastAsia"/>
        </w:rPr>
        <w:t>1</w:t>
      </w:r>
      <w:r>
        <w:rPr>
          <w:rFonts w:hint="eastAsia"/>
        </w:rPr>
        <w:t>个候选窗口。</w:t>
      </w:r>
      <w:r w:rsidR="00612407">
        <w:rPr>
          <w:rFonts w:hint="eastAsia"/>
        </w:rPr>
        <w:t>下面每次窗口滑动到下一个查询词出现的位置，同样</w:t>
      </w:r>
      <w:r w:rsidR="002E3A23">
        <w:rPr>
          <w:rFonts w:hint="eastAsia"/>
        </w:rPr>
        <w:t>取</w:t>
      </w:r>
      <w:r w:rsidR="00612407">
        <w:rPr>
          <w:rFonts w:hint="eastAsia"/>
        </w:rPr>
        <w:t>窗口长度大小的片段作为下一个候选窗口。这样循环</w:t>
      </w:r>
      <w:r w:rsidR="00A90D7D">
        <w:rPr>
          <w:rFonts w:hint="eastAsia"/>
        </w:rPr>
        <w:t>往复</w:t>
      </w:r>
      <w:r w:rsidR="00612407">
        <w:rPr>
          <w:rFonts w:hint="eastAsia"/>
        </w:rPr>
        <w:t>，</w:t>
      </w:r>
      <w:r w:rsidR="00A90D7D">
        <w:rPr>
          <w:rFonts w:hint="eastAsia"/>
        </w:rPr>
        <w:t>直到取完所有的候选窗口为止。如果在上一步中表示了</w:t>
      </w:r>
      <w:r w:rsidR="00A90D7D">
        <w:rPr>
          <w:rFonts w:hint="eastAsia"/>
        </w:rPr>
        <w:t>n</w:t>
      </w:r>
      <w:r w:rsidR="00612407">
        <w:rPr>
          <w:rFonts w:hint="eastAsia"/>
        </w:rPr>
        <w:t>个查询词出现的位置，按照这种计算</w:t>
      </w:r>
      <w:r w:rsidR="006C33BF">
        <w:rPr>
          <w:rFonts w:hint="eastAsia"/>
        </w:rPr>
        <w:t>方法</w:t>
      </w:r>
      <w:r w:rsidR="00612407">
        <w:rPr>
          <w:rFonts w:hint="eastAsia"/>
        </w:rPr>
        <w:t>，</w:t>
      </w:r>
      <w:r w:rsidR="007A08EC">
        <w:rPr>
          <w:rFonts w:hint="eastAsia"/>
        </w:rPr>
        <w:t>理论上就</w:t>
      </w:r>
      <w:r w:rsidR="006C33BF">
        <w:rPr>
          <w:rFonts w:hint="eastAsia"/>
        </w:rPr>
        <w:t>应该</w:t>
      </w:r>
      <w:r w:rsidR="007A08EC">
        <w:rPr>
          <w:rFonts w:hint="eastAsia"/>
        </w:rPr>
        <w:t>有</w:t>
      </w:r>
      <w:r w:rsidR="007A08EC">
        <w:rPr>
          <w:rFonts w:hint="eastAsia"/>
        </w:rPr>
        <w:t>n</w:t>
      </w:r>
      <w:r w:rsidR="007A08EC">
        <w:rPr>
          <w:rFonts w:hint="eastAsia"/>
        </w:rPr>
        <w:t>个候选窗口。参考图</w:t>
      </w:r>
      <w:r w:rsidR="007A08EC">
        <w:rPr>
          <w:rFonts w:hint="eastAsia"/>
        </w:rPr>
        <w:t>6-17</w:t>
      </w:r>
      <w:r w:rsidR="007A08EC">
        <w:rPr>
          <w:rFonts w:hint="eastAsia"/>
        </w:rPr>
        <w:t>的查询词位置表示（斜体下划线的词为查询词），可能的候选窗口的起始位置为</w:t>
      </w:r>
      <w:r w:rsidR="002E3A23">
        <w:rPr>
          <w:rFonts w:hint="eastAsia"/>
        </w:rPr>
        <w:t>0</w:t>
      </w:r>
      <w:r w:rsidR="002E3A23">
        <w:rPr>
          <w:rFonts w:hint="eastAsia"/>
        </w:rPr>
        <w:t>、</w:t>
      </w:r>
      <w:r w:rsidR="002E3A23">
        <w:rPr>
          <w:rFonts w:hint="eastAsia"/>
        </w:rPr>
        <w:t>30</w:t>
      </w:r>
      <w:r w:rsidR="002E3A23">
        <w:rPr>
          <w:rFonts w:hint="eastAsia"/>
        </w:rPr>
        <w:t>、</w:t>
      </w:r>
      <w:r w:rsidR="002E3A23">
        <w:rPr>
          <w:rFonts w:hint="eastAsia"/>
        </w:rPr>
        <w:t>41</w:t>
      </w:r>
      <w:r w:rsidR="002E3A23">
        <w:rPr>
          <w:rFonts w:hint="eastAsia"/>
        </w:rPr>
        <w:t>、</w:t>
      </w:r>
      <w:r w:rsidR="002E3A23">
        <w:rPr>
          <w:rFonts w:hint="eastAsia"/>
        </w:rPr>
        <w:t>46</w:t>
      </w:r>
      <w:r w:rsidR="002E3A23">
        <w:rPr>
          <w:rFonts w:hint="eastAsia"/>
        </w:rPr>
        <w:t>、</w:t>
      </w:r>
      <w:r w:rsidR="002E3A23">
        <w:rPr>
          <w:rFonts w:hint="eastAsia"/>
        </w:rPr>
        <w:t>80</w:t>
      </w:r>
      <w:r w:rsidR="002E3A23">
        <w:rPr>
          <w:rFonts w:hint="eastAsia"/>
        </w:rPr>
        <w:t>、及</w:t>
      </w:r>
      <w:r w:rsidR="006C33BF">
        <w:rPr>
          <w:rFonts w:hint="eastAsia"/>
        </w:rPr>
        <w:t>88</w:t>
      </w:r>
      <w:r w:rsidR="006C33BF">
        <w:rPr>
          <w:rFonts w:hint="eastAsia"/>
        </w:rPr>
        <w:t>。</w:t>
      </w:r>
      <w:r w:rsidR="002E3A23">
        <w:rPr>
          <w:rFonts w:hint="eastAsia"/>
        </w:rPr>
        <w:t>每个窗口最大</w:t>
      </w:r>
      <w:r w:rsidR="006C33BF">
        <w:rPr>
          <w:rFonts w:hint="eastAsia"/>
        </w:rPr>
        <w:t>取</w:t>
      </w:r>
      <w:r w:rsidR="002E3A23">
        <w:rPr>
          <w:rFonts w:hint="eastAsia"/>
        </w:rPr>
        <w:t>40</w:t>
      </w:r>
      <w:r w:rsidR="002E3A23">
        <w:rPr>
          <w:rFonts w:hint="eastAsia"/>
        </w:rPr>
        <w:t>个汉字，最后得到</w:t>
      </w:r>
      <w:r w:rsidR="002E3A23">
        <w:rPr>
          <w:rFonts w:hint="eastAsia"/>
        </w:rPr>
        <w:t>6</w:t>
      </w:r>
      <w:r w:rsidR="002E3A23">
        <w:rPr>
          <w:rFonts w:hint="eastAsia"/>
        </w:rPr>
        <w:t>个候选窗口如图</w:t>
      </w:r>
      <w:r w:rsidR="002E3A23">
        <w:rPr>
          <w:rFonts w:hint="eastAsia"/>
        </w:rPr>
        <w:t>6-18</w:t>
      </w:r>
      <w:r w:rsidR="002E3A23">
        <w:rPr>
          <w:rFonts w:hint="eastAsia"/>
        </w:rPr>
        <w:t>所示。</w:t>
      </w:r>
    </w:p>
    <w:p w:rsidR="009A26F6" w:rsidRPr="006C33BF" w:rsidRDefault="00BD451C" w:rsidP="00E419E8">
      <w:pPr>
        <w:jc w:val="center"/>
      </w:pPr>
      <w:r>
        <w:object w:dxaOrig="7822" w:dyaOrig="3627">
          <v:shape id="_x0000_i1150" type="#_x0000_t75" style="width:390.75pt;height:181.5pt" o:ole="">
            <v:imagedata r:id="rId259" o:title=""/>
          </v:shape>
          <o:OLEObject Type="Embed" ProgID="Visio.Drawing.11" ShapeID="_x0000_i1150" DrawAspect="Content" ObjectID="_1300123885" r:id="rId260"/>
        </w:object>
      </w:r>
    </w:p>
    <w:p w:rsidR="009A26F6" w:rsidRPr="002C0B15" w:rsidRDefault="002C0B15" w:rsidP="002C0B15">
      <w:pPr>
        <w:jc w:val="center"/>
        <w:rPr>
          <w:sz w:val="18"/>
          <w:szCs w:val="18"/>
        </w:rPr>
      </w:pPr>
      <w:r w:rsidRPr="002C0B15">
        <w:rPr>
          <w:rFonts w:hint="eastAsia"/>
          <w:sz w:val="18"/>
          <w:szCs w:val="18"/>
        </w:rPr>
        <w:t>图</w:t>
      </w:r>
      <w:r w:rsidRPr="002C0B15">
        <w:rPr>
          <w:rFonts w:hint="eastAsia"/>
          <w:sz w:val="18"/>
          <w:szCs w:val="18"/>
        </w:rPr>
        <w:t xml:space="preserve">6-18 </w:t>
      </w:r>
      <w:r w:rsidRPr="002C0B15">
        <w:rPr>
          <w:rFonts w:hint="eastAsia"/>
          <w:sz w:val="18"/>
          <w:szCs w:val="18"/>
        </w:rPr>
        <w:t>通过滑动得到的</w:t>
      </w:r>
      <w:r w:rsidRPr="002C0B15">
        <w:rPr>
          <w:rFonts w:hint="eastAsia"/>
          <w:sz w:val="18"/>
          <w:szCs w:val="18"/>
        </w:rPr>
        <w:t>6</w:t>
      </w:r>
      <w:r w:rsidRPr="002C0B15">
        <w:rPr>
          <w:rFonts w:hint="eastAsia"/>
          <w:sz w:val="18"/>
          <w:szCs w:val="18"/>
        </w:rPr>
        <w:t>个候选窗口</w:t>
      </w:r>
    </w:p>
    <w:p w:rsidR="009A26F6" w:rsidRDefault="002C0B15">
      <w:r>
        <w:rPr>
          <w:rFonts w:hint="eastAsia"/>
        </w:rPr>
        <w:tab/>
      </w:r>
      <w:r w:rsidR="004B07CC">
        <w:rPr>
          <w:rFonts w:hint="eastAsia"/>
        </w:rPr>
        <w:t>在图</w:t>
      </w:r>
      <w:r>
        <w:rPr>
          <w:rFonts w:hint="eastAsia"/>
        </w:rPr>
        <w:t>中，由于正文包含了</w:t>
      </w:r>
      <w:r w:rsidR="004B07CC">
        <w:rPr>
          <w:rFonts w:hint="eastAsia"/>
        </w:rPr>
        <w:t>6</w:t>
      </w:r>
      <w:r>
        <w:rPr>
          <w:rFonts w:hint="eastAsia"/>
        </w:rPr>
        <w:t>个关键词，因此从每个关键词开始都需要</w:t>
      </w:r>
      <w:r w:rsidR="004B07CC">
        <w:rPr>
          <w:rFonts w:hint="eastAsia"/>
        </w:rPr>
        <w:t>取</w:t>
      </w:r>
      <w:r>
        <w:rPr>
          <w:rFonts w:hint="eastAsia"/>
        </w:rPr>
        <w:t>一个窗口，或者理解为窗口每次滑动到下一个关键词开始处。这样共有</w:t>
      </w:r>
      <w:r w:rsidR="004B07CC">
        <w:rPr>
          <w:rFonts w:hint="eastAsia"/>
        </w:rPr>
        <w:t>6</w:t>
      </w:r>
      <w:r>
        <w:rPr>
          <w:rFonts w:hint="eastAsia"/>
        </w:rPr>
        <w:t>个候选窗口，每个窗口最大</w:t>
      </w:r>
      <w:r w:rsidR="004B07CC">
        <w:rPr>
          <w:rFonts w:hint="eastAsia"/>
        </w:rPr>
        <w:t>取</w:t>
      </w:r>
      <w:r>
        <w:rPr>
          <w:rFonts w:hint="eastAsia"/>
        </w:rPr>
        <w:t>40</w:t>
      </w:r>
      <w:r>
        <w:rPr>
          <w:rFonts w:hint="eastAsia"/>
        </w:rPr>
        <w:t>个汉字。</w:t>
      </w:r>
    </w:p>
    <w:p w:rsidR="002C0B15" w:rsidRDefault="002C0B15"/>
    <w:p w:rsidR="00746CDE" w:rsidRDefault="00746CDE">
      <w:r>
        <w:rPr>
          <w:rFonts w:hint="eastAsia"/>
        </w:rPr>
        <w:tab/>
      </w:r>
      <w:r>
        <w:rPr>
          <w:rFonts w:hint="eastAsia"/>
        </w:rPr>
        <w:t>事实上，还需要设置最小窗口长度，用来保证摘要不会过短。如果最小窗口长度设置为</w:t>
      </w:r>
      <w:r>
        <w:rPr>
          <w:rFonts w:hint="eastAsia"/>
        </w:rPr>
        <w:t>30</w:t>
      </w:r>
      <w:r>
        <w:rPr>
          <w:rFonts w:hint="eastAsia"/>
        </w:rPr>
        <w:t>，则窗口</w:t>
      </w:r>
      <w:r>
        <w:rPr>
          <w:rFonts w:hint="eastAsia"/>
        </w:rPr>
        <w:t>6</w:t>
      </w:r>
      <w:r>
        <w:rPr>
          <w:rFonts w:hint="eastAsia"/>
        </w:rPr>
        <w:t>就不会成为候选窗口，从而避免不必要的计算。</w:t>
      </w:r>
    </w:p>
    <w:p w:rsidR="00746CDE" w:rsidRDefault="00746CDE"/>
    <w:p w:rsidR="00E419E8" w:rsidRDefault="00F81BC7" w:rsidP="00F81BC7">
      <w:r>
        <w:rPr>
          <w:rFonts w:hint="eastAsia"/>
        </w:rPr>
        <w:tab/>
      </w:r>
      <w:r>
        <w:rPr>
          <w:rFonts w:hint="eastAsia"/>
        </w:rPr>
        <w:t>（</w:t>
      </w:r>
      <w:r>
        <w:rPr>
          <w:rFonts w:hint="eastAsia"/>
        </w:rPr>
        <w:t>3</w:t>
      </w:r>
      <w:r>
        <w:rPr>
          <w:rFonts w:hint="eastAsia"/>
        </w:rPr>
        <w:t>）</w:t>
      </w:r>
      <w:r w:rsidR="00E419E8">
        <w:rPr>
          <w:rFonts w:hint="eastAsia"/>
        </w:rPr>
        <w:t>利用投票算法对各个候选窗口打分，分数最高者为最佳摘要。</w:t>
      </w:r>
    </w:p>
    <w:p w:rsidR="00F81BC7" w:rsidRPr="00F81BC7" w:rsidRDefault="00F81BC7" w:rsidP="00F81BC7"/>
    <w:p w:rsidR="002C0B15" w:rsidRDefault="00E419E8">
      <w:r>
        <w:rPr>
          <w:rFonts w:hint="eastAsia"/>
        </w:rPr>
        <w:tab/>
      </w:r>
      <w:r>
        <w:rPr>
          <w:rFonts w:hint="eastAsia"/>
        </w:rPr>
        <w:t>如下分别计算每个窗口的得分情况。</w:t>
      </w:r>
    </w:p>
    <w:p w:rsidR="002C0B15" w:rsidRDefault="00F81BC7">
      <w:r>
        <w:rPr>
          <w:rFonts w:hint="eastAsia"/>
        </w:rPr>
        <w:tab/>
      </w:r>
      <w:r>
        <w:rPr>
          <w:rFonts w:hint="eastAsia"/>
        </w:rPr>
        <w:t>候选窗口</w:t>
      </w:r>
      <w:r>
        <w:rPr>
          <w:rFonts w:hint="eastAsia"/>
        </w:rPr>
        <w:t>1</w:t>
      </w:r>
      <w:r>
        <w:rPr>
          <w:rFonts w:hint="eastAsia"/>
        </w:rPr>
        <w:t>：包含“搜索引擎”和数学各一次，因此得到</w:t>
      </w:r>
      <w:r>
        <w:rPr>
          <w:rFonts w:hint="eastAsia"/>
        </w:rPr>
        <w:t>10</w:t>
      </w:r>
      <w:r>
        <w:rPr>
          <w:rFonts w:hint="eastAsia"/>
        </w:rPr>
        <w:t>分。</w:t>
      </w:r>
    </w:p>
    <w:p w:rsidR="00641849" w:rsidRDefault="00F81BC7">
      <w:r>
        <w:rPr>
          <w:rFonts w:hint="eastAsia"/>
        </w:rPr>
        <w:tab/>
      </w:r>
      <w:r>
        <w:rPr>
          <w:rFonts w:hint="eastAsia"/>
        </w:rPr>
        <w:t>候选窗口</w:t>
      </w:r>
      <w:r>
        <w:rPr>
          <w:rFonts w:hint="eastAsia"/>
        </w:rPr>
        <w:t>2</w:t>
      </w:r>
      <w:r>
        <w:rPr>
          <w:rFonts w:hint="eastAsia"/>
        </w:rPr>
        <w:t>：包含“搜索引擎”</w:t>
      </w:r>
      <w:r w:rsidR="00423729">
        <w:rPr>
          <w:rFonts w:hint="eastAsia"/>
        </w:rPr>
        <w:t>一次，</w:t>
      </w:r>
      <w:r>
        <w:rPr>
          <w:rFonts w:hint="eastAsia"/>
        </w:rPr>
        <w:t>数学各一</w:t>
      </w:r>
      <w:r w:rsidR="00423729">
        <w:rPr>
          <w:rFonts w:hint="eastAsia"/>
        </w:rPr>
        <w:t>两</w:t>
      </w:r>
      <w:r>
        <w:rPr>
          <w:rFonts w:hint="eastAsia"/>
        </w:rPr>
        <w:t>次，因此得到</w:t>
      </w:r>
      <w:r w:rsidR="00423729">
        <w:rPr>
          <w:rFonts w:hint="eastAsia"/>
        </w:rPr>
        <w:t>14</w:t>
      </w:r>
      <w:r>
        <w:rPr>
          <w:rFonts w:hint="eastAsia"/>
        </w:rPr>
        <w:t>分。</w:t>
      </w:r>
    </w:p>
    <w:p w:rsidR="00641849" w:rsidRDefault="00F81BC7">
      <w:r>
        <w:rPr>
          <w:rFonts w:hint="eastAsia"/>
        </w:rPr>
        <w:tab/>
      </w:r>
      <w:r>
        <w:rPr>
          <w:rFonts w:hint="eastAsia"/>
        </w:rPr>
        <w:t>候选窗口</w:t>
      </w:r>
      <w:r>
        <w:rPr>
          <w:rFonts w:hint="eastAsia"/>
        </w:rPr>
        <w:t>3</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4</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5</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6</w:t>
      </w:r>
      <w:r>
        <w:rPr>
          <w:rFonts w:hint="eastAsia"/>
        </w:rPr>
        <w:t>：包含“搜索引擎”一次，因此得到</w:t>
      </w:r>
      <w:r w:rsidR="00423729">
        <w:rPr>
          <w:rFonts w:hint="eastAsia"/>
        </w:rPr>
        <w:t>6</w:t>
      </w:r>
      <w:r>
        <w:rPr>
          <w:rFonts w:hint="eastAsia"/>
        </w:rPr>
        <w:t>分。</w:t>
      </w:r>
    </w:p>
    <w:p w:rsidR="00F81BC7" w:rsidRDefault="00423729">
      <w:r>
        <w:rPr>
          <w:rFonts w:hint="eastAsia"/>
        </w:rPr>
        <w:tab/>
      </w:r>
      <w:r>
        <w:rPr>
          <w:rFonts w:hint="eastAsia"/>
        </w:rPr>
        <w:t>综上，最佳摘要为候选窗口</w:t>
      </w:r>
      <w:r>
        <w:rPr>
          <w:rFonts w:hint="eastAsia"/>
        </w:rPr>
        <w:t>2</w:t>
      </w:r>
      <w:r w:rsidR="000D6C89">
        <w:rPr>
          <w:rFonts w:hint="eastAsia"/>
        </w:rPr>
        <w:t>包含的正文片段。回顾</w:t>
      </w:r>
      <w:r w:rsidR="00050A5F">
        <w:rPr>
          <w:rFonts w:hint="eastAsia"/>
        </w:rPr>
        <w:t>摘要</w:t>
      </w:r>
      <w:r w:rsidR="000D6C89">
        <w:rPr>
          <w:rFonts w:hint="eastAsia"/>
        </w:rPr>
        <w:t>包含的</w:t>
      </w:r>
      <w:r w:rsidR="00050A5F">
        <w:rPr>
          <w:rFonts w:hint="eastAsia"/>
        </w:rPr>
        <w:t>4</w:t>
      </w:r>
      <w:r w:rsidR="000D6C89">
        <w:rPr>
          <w:rFonts w:hint="eastAsia"/>
        </w:rPr>
        <w:t>个含义，考察候选窗口</w:t>
      </w:r>
      <w:r w:rsidR="000D6C89">
        <w:rPr>
          <w:rFonts w:hint="eastAsia"/>
        </w:rPr>
        <w:t>2</w:t>
      </w:r>
      <w:r w:rsidR="00050A5F">
        <w:rPr>
          <w:rFonts w:hint="eastAsia"/>
        </w:rPr>
        <w:t>。</w:t>
      </w:r>
      <w:r w:rsidR="000D6C89">
        <w:rPr>
          <w:rFonts w:hint="eastAsia"/>
        </w:rPr>
        <w:t>虽然其中包含了查询词，也具有了一定的长度，而且通过投票算法打分胜出。</w:t>
      </w:r>
      <w:r w:rsidR="00050A5F">
        <w:rPr>
          <w:rFonts w:hint="eastAsia"/>
        </w:rPr>
        <w:t>然而候选窗口</w:t>
      </w:r>
      <w:r w:rsidR="00050A5F">
        <w:rPr>
          <w:rFonts w:hint="eastAsia"/>
        </w:rPr>
        <w:t>2</w:t>
      </w:r>
      <w:r w:rsidR="00050A5F">
        <w:rPr>
          <w:rFonts w:hint="eastAsia"/>
        </w:rPr>
        <w:t>表达的句子不够完整，至少没有从一个完整句子的举手开始。</w:t>
      </w:r>
    </w:p>
    <w:p w:rsidR="00F81BC7" w:rsidRDefault="00F81BC7"/>
    <w:p w:rsidR="00050A5F" w:rsidRDefault="00050A5F">
      <w:r>
        <w:rPr>
          <w:rFonts w:hint="eastAsia"/>
        </w:rPr>
        <w:tab/>
      </w:r>
      <w:r>
        <w:rPr>
          <w:rFonts w:hint="eastAsia"/>
        </w:rPr>
        <w:t>在前面的例子中，候选窗口大小固定不变，因此去除不完整的句子是不可避免的，因此必须从窗口大小入手解决这个问题。</w:t>
      </w:r>
      <w:r w:rsidR="00072636">
        <w:rPr>
          <w:rFonts w:hint="eastAsia"/>
        </w:rPr>
        <w:t>即允许窗口大小在一定范围内变动，这种变动主要包含如下两种情况。</w:t>
      </w:r>
    </w:p>
    <w:p w:rsidR="00072636" w:rsidRDefault="00C73616" w:rsidP="00C73616">
      <w:r>
        <w:rPr>
          <w:rFonts w:hint="eastAsia"/>
        </w:rPr>
        <w:tab/>
      </w:r>
      <w:r>
        <w:rPr>
          <w:rFonts w:hint="eastAsia"/>
        </w:rPr>
        <w:t>（</w:t>
      </w:r>
      <w:r>
        <w:rPr>
          <w:rFonts w:hint="eastAsia"/>
        </w:rPr>
        <w:t>1</w:t>
      </w:r>
      <w:r>
        <w:rPr>
          <w:rFonts w:hint="eastAsia"/>
        </w:rPr>
        <w:t>）窗口缺失句首</w:t>
      </w:r>
      <w:r w:rsidR="00072636">
        <w:rPr>
          <w:rFonts w:hint="eastAsia"/>
        </w:rPr>
        <w:t>部分，尽可能向</w:t>
      </w:r>
      <w:r>
        <w:rPr>
          <w:rFonts w:hint="eastAsia"/>
        </w:rPr>
        <w:t>前</w:t>
      </w:r>
      <w:r w:rsidR="00072636">
        <w:rPr>
          <w:rFonts w:hint="eastAsia"/>
        </w:rPr>
        <w:t>多包含几个汉字。例如候选窗口</w:t>
      </w:r>
      <w:r w:rsidR="00072636">
        <w:rPr>
          <w:rFonts w:hint="eastAsia"/>
        </w:rPr>
        <w:t>2</w:t>
      </w:r>
      <w:r w:rsidR="00072636">
        <w:rPr>
          <w:rFonts w:hint="eastAsia"/>
        </w:rPr>
        <w:t>，缺少了</w:t>
      </w:r>
      <w:r>
        <w:rPr>
          <w:rFonts w:hint="eastAsia"/>
        </w:rPr>
        <w:t>句首</w:t>
      </w:r>
      <w:r w:rsidR="00072636">
        <w:rPr>
          <w:rFonts w:hint="eastAsia"/>
        </w:rPr>
        <w:t>“特别是”这个词，</w:t>
      </w:r>
      <w:r>
        <w:rPr>
          <w:rFonts w:hint="eastAsia"/>
        </w:rPr>
        <w:t>因此窗口可以增大头部包含这</w:t>
      </w:r>
      <w:r>
        <w:rPr>
          <w:rFonts w:hint="eastAsia"/>
        </w:rPr>
        <w:t>3</w:t>
      </w:r>
      <w:r>
        <w:rPr>
          <w:rFonts w:hint="eastAsia"/>
        </w:rPr>
        <w:t>个汉字。</w:t>
      </w:r>
    </w:p>
    <w:p w:rsidR="00C73616" w:rsidRDefault="00C73616" w:rsidP="00C73616">
      <w:r>
        <w:rPr>
          <w:rFonts w:hint="eastAsia"/>
        </w:rPr>
        <w:lastRenderedPageBreak/>
        <w:tab/>
      </w:r>
      <w:r>
        <w:rPr>
          <w:rFonts w:hint="eastAsia"/>
        </w:rPr>
        <w:t>（</w:t>
      </w:r>
      <w:r>
        <w:rPr>
          <w:rFonts w:hint="eastAsia"/>
        </w:rPr>
        <w:t>2</w:t>
      </w:r>
      <w:r>
        <w:rPr>
          <w:rFonts w:hint="eastAsia"/>
        </w:rPr>
        <w:t>）窗口包含了下个句子的开头部分，而并没有实际的意义。例如候选窗口</w:t>
      </w:r>
      <w:r>
        <w:rPr>
          <w:rFonts w:hint="eastAsia"/>
        </w:rPr>
        <w:t>3</w:t>
      </w:r>
      <w:r>
        <w:rPr>
          <w:rFonts w:hint="eastAsia"/>
        </w:rPr>
        <w:t>包含了下一个句子的开头部分“这些数”</w:t>
      </w:r>
      <w:r w:rsidR="005B0D37">
        <w:rPr>
          <w:rFonts w:hint="eastAsia"/>
        </w:rPr>
        <w:t>，这些部分可以去掉，因此窗口可以缩小尾部去掉这</w:t>
      </w:r>
      <w:r w:rsidR="005B0D37">
        <w:rPr>
          <w:rFonts w:hint="eastAsia"/>
        </w:rPr>
        <w:t>3</w:t>
      </w:r>
      <w:r w:rsidR="005B0D37">
        <w:rPr>
          <w:rFonts w:hint="eastAsia"/>
        </w:rPr>
        <w:t>个汉字。</w:t>
      </w:r>
    </w:p>
    <w:p w:rsidR="00F81BC7" w:rsidRDefault="005B0D37">
      <w:r>
        <w:rPr>
          <w:rFonts w:hint="eastAsia"/>
        </w:rPr>
        <w:tab/>
      </w:r>
      <w:r>
        <w:rPr>
          <w:rFonts w:hint="eastAsia"/>
        </w:rPr>
        <w:t>综上，</w:t>
      </w:r>
      <w:r w:rsidR="00157410">
        <w:rPr>
          <w:rFonts w:hint="eastAsia"/>
        </w:rPr>
        <w:t>实际的候选窗口能够通过标点符号进行小范围内的调整，以尽可能地包含一个完整的句子。微调后的候选窗口如图</w:t>
      </w:r>
      <w:r w:rsidR="00157410">
        <w:rPr>
          <w:rFonts w:hint="eastAsia"/>
        </w:rPr>
        <w:t>6-19</w:t>
      </w:r>
      <w:r w:rsidR="00157410">
        <w:rPr>
          <w:rFonts w:hint="eastAsia"/>
        </w:rPr>
        <w:t>所示。</w:t>
      </w:r>
    </w:p>
    <w:p w:rsidR="00157410" w:rsidRPr="005B0D37" w:rsidRDefault="00B215E3" w:rsidP="00B215E3">
      <w:pPr>
        <w:jc w:val="center"/>
      </w:pPr>
      <w:r>
        <w:object w:dxaOrig="8162" w:dyaOrig="3627">
          <v:shape id="_x0000_i1151" type="#_x0000_t75" style="width:408pt;height:181.5pt" o:ole="">
            <v:imagedata r:id="rId261" o:title=""/>
          </v:shape>
          <o:OLEObject Type="Embed" ProgID="Visio.Drawing.11" ShapeID="_x0000_i1151" DrawAspect="Content" ObjectID="_1300123886" r:id="rId262"/>
        </w:object>
      </w:r>
    </w:p>
    <w:p w:rsidR="00F81BC7" w:rsidRPr="00B215E3" w:rsidRDefault="00B215E3" w:rsidP="00B215E3">
      <w:pPr>
        <w:jc w:val="center"/>
        <w:rPr>
          <w:sz w:val="18"/>
          <w:szCs w:val="18"/>
        </w:rPr>
      </w:pPr>
      <w:r w:rsidRPr="00B215E3">
        <w:rPr>
          <w:rFonts w:hint="eastAsia"/>
          <w:sz w:val="18"/>
          <w:szCs w:val="18"/>
        </w:rPr>
        <w:t>图</w:t>
      </w:r>
      <w:r w:rsidRPr="00B215E3">
        <w:rPr>
          <w:rFonts w:hint="eastAsia"/>
          <w:sz w:val="18"/>
          <w:szCs w:val="18"/>
        </w:rPr>
        <w:t xml:space="preserve">6-19 </w:t>
      </w:r>
      <w:r w:rsidRPr="00B215E3">
        <w:rPr>
          <w:rFonts w:hint="eastAsia"/>
          <w:sz w:val="18"/>
          <w:szCs w:val="18"/>
        </w:rPr>
        <w:t>微调后的候选窗口</w:t>
      </w:r>
    </w:p>
    <w:p w:rsidR="00F81BC7" w:rsidRDefault="00B215E3">
      <w:r>
        <w:rPr>
          <w:rFonts w:hint="eastAsia"/>
        </w:rPr>
        <w:tab/>
      </w:r>
      <w:r>
        <w:rPr>
          <w:rFonts w:hint="eastAsia"/>
        </w:rPr>
        <w:t>微调后，可能会出现如图</w:t>
      </w:r>
      <w:r>
        <w:rPr>
          <w:rFonts w:hint="eastAsia"/>
        </w:rPr>
        <w:t>6-19</w:t>
      </w:r>
      <w:r>
        <w:rPr>
          <w:rFonts w:hint="eastAsia"/>
        </w:rPr>
        <w:t>所示的候选窗口重复的情况。例如，候选窗口</w:t>
      </w:r>
      <w:r>
        <w:rPr>
          <w:rFonts w:hint="eastAsia"/>
        </w:rPr>
        <w:t>5</w:t>
      </w:r>
      <w:r>
        <w:rPr>
          <w:rFonts w:hint="eastAsia"/>
        </w:rPr>
        <w:t>和候选窗口</w:t>
      </w:r>
      <w:r>
        <w:rPr>
          <w:rFonts w:hint="eastAsia"/>
        </w:rPr>
        <w:t>6</w:t>
      </w:r>
      <w:r>
        <w:rPr>
          <w:rFonts w:hint="eastAsia"/>
        </w:rPr>
        <w:t>包含完全一致的正文片段，这些相同的候选窗口需要个</w:t>
      </w:r>
      <w:r w:rsidR="00F57855">
        <w:rPr>
          <w:rFonts w:hint="eastAsia"/>
        </w:rPr>
        <w:t>合并成</w:t>
      </w:r>
      <w:r>
        <w:rPr>
          <w:rFonts w:hint="eastAsia"/>
        </w:rPr>
        <w:t>一个候选</w:t>
      </w:r>
      <w:r w:rsidR="00F57855">
        <w:rPr>
          <w:rFonts w:hint="eastAsia"/>
        </w:rPr>
        <w:t>窗口</w:t>
      </w:r>
      <w:r>
        <w:rPr>
          <w:rFonts w:hint="eastAsia"/>
        </w:rPr>
        <w:t>。接下来同样采用投票打分的方法，可以得到候选窗口</w:t>
      </w:r>
      <w:r>
        <w:rPr>
          <w:rFonts w:hint="eastAsia"/>
        </w:rPr>
        <w:t>2</w:t>
      </w:r>
      <w:r>
        <w:rPr>
          <w:rFonts w:hint="eastAsia"/>
        </w:rPr>
        <w:t>是最佳候选窗口。</w:t>
      </w:r>
    </w:p>
    <w:p w:rsidR="00F81BC7" w:rsidRDefault="00F81BC7"/>
    <w:p w:rsidR="00F57855" w:rsidRDefault="00F57855">
      <w:r>
        <w:rPr>
          <w:rFonts w:hint="eastAsia"/>
        </w:rPr>
        <w:tab/>
      </w:r>
      <w:r>
        <w:rPr>
          <w:rFonts w:hint="eastAsia"/>
        </w:rPr>
        <w:t>完成自动摘要的功能后，查询系统</w:t>
      </w:r>
      <w:r w:rsidR="00334ADA">
        <w:rPr>
          <w:rFonts w:hint="eastAsia"/>
        </w:rPr>
        <w:t>就可以拼接检索模块得到的文档和自动摘要模块得到的摘要，从而生成最终的搜索结果页，下面一节将介绍如何生成搜索结果页。</w:t>
      </w:r>
    </w:p>
    <w:p w:rsidR="00F81BC7" w:rsidRPr="00334ADA" w:rsidRDefault="00334ADA" w:rsidP="00334ADA">
      <w:pPr>
        <w:pStyle w:val="2"/>
        <w:rPr>
          <w:sz w:val="24"/>
          <w:szCs w:val="24"/>
        </w:rPr>
      </w:pPr>
      <w:r w:rsidRPr="00334ADA">
        <w:rPr>
          <w:rFonts w:hint="eastAsia"/>
          <w:sz w:val="24"/>
          <w:szCs w:val="24"/>
        </w:rPr>
        <w:t xml:space="preserve">6.4 </w:t>
      </w:r>
      <w:r w:rsidRPr="00334ADA">
        <w:rPr>
          <w:rFonts w:hint="eastAsia"/>
          <w:sz w:val="24"/>
          <w:szCs w:val="24"/>
        </w:rPr>
        <w:t>生成结果页</w:t>
      </w:r>
    </w:p>
    <w:p w:rsidR="00F81BC7" w:rsidRDefault="008E5DAE">
      <w:r>
        <w:rPr>
          <w:rFonts w:hint="eastAsia"/>
        </w:rPr>
        <w:tab/>
      </w:r>
      <w:r>
        <w:rPr>
          <w:rFonts w:hint="eastAsia"/>
        </w:rPr>
        <w:t>对于搜索引擎的用户来说，搜索结果</w:t>
      </w:r>
      <w:r w:rsidR="00F60722">
        <w:rPr>
          <w:rFonts w:hint="eastAsia"/>
        </w:rPr>
        <w:t>页</w:t>
      </w:r>
      <w:r>
        <w:rPr>
          <w:rFonts w:hint="eastAsia"/>
        </w:rPr>
        <w:t>是</w:t>
      </w:r>
      <w:r w:rsidR="00F60722">
        <w:rPr>
          <w:rFonts w:hint="eastAsia"/>
        </w:rPr>
        <w:t>离其</w:t>
      </w:r>
      <w:r>
        <w:rPr>
          <w:rFonts w:hint="eastAsia"/>
        </w:rPr>
        <w:t>最近的部分。搜索结果页的主题包含查询的相关网页链接（</w:t>
      </w:r>
      <w:r>
        <w:rPr>
          <w:rFonts w:hint="eastAsia"/>
        </w:rPr>
        <w:t>URL</w:t>
      </w:r>
      <w:r>
        <w:rPr>
          <w:rFonts w:hint="eastAsia"/>
        </w:rPr>
        <w:t>）和网页对应的自动摘要（</w:t>
      </w:r>
      <w:r>
        <w:t>Auttomatic Suummary</w:t>
      </w:r>
      <w:r>
        <w:rPr>
          <w:rFonts w:hint="eastAsia"/>
        </w:rPr>
        <w:t>），这两个部分的合成还需要一些额外的计算。</w:t>
      </w:r>
    </w:p>
    <w:p w:rsidR="008E5DAE" w:rsidRPr="002A2FC9" w:rsidRDefault="002A2FC9" w:rsidP="002A2FC9">
      <w:pPr>
        <w:pStyle w:val="3"/>
        <w:rPr>
          <w:sz w:val="24"/>
          <w:szCs w:val="24"/>
        </w:rPr>
      </w:pPr>
      <w:r w:rsidRPr="002A2FC9">
        <w:rPr>
          <w:rFonts w:hint="eastAsia"/>
          <w:sz w:val="24"/>
          <w:szCs w:val="24"/>
        </w:rPr>
        <w:t xml:space="preserve">6.4.1 </w:t>
      </w:r>
      <w:r w:rsidRPr="002A2FC9">
        <w:rPr>
          <w:rFonts w:hint="eastAsia"/>
          <w:sz w:val="24"/>
          <w:szCs w:val="24"/>
        </w:rPr>
        <w:t>生成搜索结果页</w:t>
      </w:r>
    </w:p>
    <w:p w:rsidR="00F81BC7" w:rsidRDefault="00FE7CB3" w:rsidP="00774C4B">
      <w:r>
        <w:rPr>
          <w:rFonts w:hint="eastAsia"/>
        </w:rPr>
        <w:tab/>
      </w:r>
      <w:r>
        <w:rPr>
          <w:rFonts w:hint="eastAsia"/>
        </w:rPr>
        <w:t>第</w:t>
      </w:r>
      <w:r>
        <w:rPr>
          <w:rFonts w:hint="eastAsia"/>
        </w:rPr>
        <w:t>5</w:t>
      </w:r>
      <w:r>
        <w:rPr>
          <w:rFonts w:hint="eastAsia"/>
        </w:rPr>
        <w:t>章提到索引系统中局部倒排文件的分布式部署，如图</w:t>
      </w:r>
      <w:r>
        <w:rPr>
          <w:rFonts w:hint="eastAsia"/>
        </w:rPr>
        <w:t>6-20</w:t>
      </w:r>
      <w:r>
        <w:rPr>
          <w:rFonts w:hint="eastAsia"/>
        </w:rPr>
        <w:t>所示。</w:t>
      </w:r>
    </w:p>
    <w:p w:rsidR="00774C4B" w:rsidRDefault="00BC2108" w:rsidP="00456085">
      <w:pPr>
        <w:jc w:val="center"/>
      </w:pPr>
      <w:r>
        <w:object w:dxaOrig="6121" w:dyaOrig="6319">
          <v:shape id="_x0000_i1152" type="#_x0000_t75" style="width:306pt;height:315.75pt" o:ole="">
            <v:imagedata r:id="rId176" o:title=""/>
          </v:shape>
          <o:OLEObject Type="Embed" ProgID="Visio.Drawing.11" ShapeID="_x0000_i1152" DrawAspect="Content" ObjectID="_1300123887" r:id="rId263"/>
        </w:object>
      </w:r>
    </w:p>
    <w:p w:rsidR="00774C4B" w:rsidRPr="008B56A8" w:rsidRDefault="008B56A8" w:rsidP="008B56A8">
      <w:pPr>
        <w:jc w:val="center"/>
        <w:rPr>
          <w:sz w:val="18"/>
          <w:szCs w:val="18"/>
        </w:rPr>
      </w:pPr>
      <w:r w:rsidRPr="008B56A8">
        <w:rPr>
          <w:rFonts w:hint="eastAsia"/>
          <w:sz w:val="18"/>
          <w:szCs w:val="18"/>
        </w:rPr>
        <w:t>图</w:t>
      </w:r>
      <w:r w:rsidRPr="008B56A8">
        <w:rPr>
          <w:rFonts w:hint="eastAsia"/>
          <w:sz w:val="18"/>
          <w:szCs w:val="18"/>
        </w:rPr>
        <w:t xml:space="preserve">6-20 </w:t>
      </w:r>
      <w:r w:rsidRPr="008B56A8">
        <w:rPr>
          <w:rFonts w:hint="eastAsia"/>
          <w:sz w:val="18"/>
          <w:szCs w:val="18"/>
        </w:rPr>
        <w:t>分布式部署</w:t>
      </w:r>
    </w:p>
    <w:p w:rsidR="00774C4B" w:rsidRDefault="008B56A8" w:rsidP="00774C4B">
      <w:r>
        <w:rPr>
          <w:rFonts w:hint="eastAsia"/>
        </w:rPr>
        <w:tab/>
      </w:r>
      <w:r>
        <w:rPr>
          <w:rFonts w:hint="eastAsia"/>
        </w:rPr>
        <w:t>这种设计一方面实现了并发检索，一方面提高了可靠性。正是由于索引节点的这种分布式部署，实际的检索也是在索引节点内部完成。</w:t>
      </w:r>
      <w:r w:rsidR="00E701CE">
        <w:rPr>
          <w:rFonts w:hint="eastAsia"/>
        </w:rPr>
        <w:t>每个所引节点增加一个检索模块从而变成了一个检索</w:t>
      </w:r>
      <w:r w:rsidR="008700E9">
        <w:rPr>
          <w:rFonts w:hint="eastAsia"/>
        </w:rPr>
        <w:t>节点</w:t>
      </w:r>
      <w:r w:rsidR="00E701CE">
        <w:rPr>
          <w:rFonts w:hint="eastAsia"/>
        </w:rPr>
        <w:t>，一次检索请求引起的计算，直到最后的网页结果生成经历了如图</w:t>
      </w:r>
      <w:r w:rsidR="00E701CE">
        <w:rPr>
          <w:rFonts w:hint="eastAsia"/>
        </w:rPr>
        <w:t>6-21</w:t>
      </w:r>
      <w:r w:rsidR="00E701CE">
        <w:rPr>
          <w:rFonts w:hint="eastAsia"/>
        </w:rPr>
        <w:t>的过程。</w:t>
      </w:r>
      <w:r w:rsidR="008700E9">
        <w:rPr>
          <w:rFonts w:hint="eastAsia"/>
        </w:rPr>
        <w:t>图</w:t>
      </w:r>
      <w:r w:rsidR="00E701CE">
        <w:rPr>
          <w:rFonts w:hint="eastAsia"/>
        </w:rPr>
        <w:t>中两处检索代理实际上是同一个系统，只是为了方便分开表示。</w:t>
      </w:r>
    </w:p>
    <w:p w:rsidR="00774C4B" w:rsidRPr="008700E9" w:rsidRDefault="00BC2108" w:rsidP="00BC2108">
      <w:pPr>
        <w:jc w:val="center"/>
      </w:pPr>
      <w:r>
        <w:object w:dxaOrig="10395" w:dyaOrig="6320">
          <v:shape id="_x0000_i1153" type="#_x0000_t75" style="width:415.5pt;height:252.75pt" o:ole="">
            <v:imagedata r:id="rId264" o:title=""/>
          </v:shape>
          <o:OLEObject Type="Embed" ProgID="Visio.Drawing.11" ShapeID="_x0000_i1153" DrawAspect="Content" ObjectID="_1300123888" r:id="rId265"/>
        </w:object>
      </w:r>
    </w:p>
    <w:p w:rsidR="00774C4B" w:rsidRPr="00BC2108" w:rsidRDefault="00BC2108" w:rsidP="00BC2108">
      <w:pPr>
        <w:jc w:val="center"/>
        <w:rPr>
          <w:sz w:val="18"/>
          <w:szCs w:val="18"/>
        </w:rPr>
      </w:pPr>
      <w:r w:rsidRPr="00BC2108">
        <w:rPr>
          <w:rFonts w:hint="eastAsia"/>
          <w:sz w:val="18"/>
          <w:szCs w:val="18"/>
        </w:rPr>
        <w:t>图</w:t>
      </w:r>
      <w:r w:rsidRPr="00BC2108">
        <w:rPr>
          <w:rFonts w:hint="eastAsia"/>
          <w:sz w:val="18"/>
          <w:szCs w:val="18"/>
        </w:rPr>
        <w:t xml:space="preserve">6-21 </w:t>
      </w:r>
      <w:r w:rsidRPr="00BC2108">
        <w:rPr>
          <w:rFonts w:hint="eastAsia"/>
          <w:sz w:val="18"/>
          <w:szCs w:val="18"/>
        </w:rPr>
        <w:t>生成搜索结果页的过程</w:t>
      </w:r>
    </w:p>
    <w:p w:rsidR="00774C4B" w:rsidRDefault="00042A12" w:rsidP="00774C4B">
      <w:r>
        <w:rPr>
          <w:rFonts w:hint="eastAsia"/>
        </w:rPr>
        <w:lastRenderedPageBreak/>
        <w:tab/>
      </w:r>
      <w:r>
        <w:rPr>
          <w:rFonts w:hint="eastAsia"/>
        </w:rPr>
        <w:t>在图</w:t>
      </w:r>
      <w:r>
        <w:rPr>
          <w:rFonts w:hint="eastAsia"/>
        </w:rPr>
        <w:t>6-21</w:t>
      </w:r>
      <w:r>
        <w:rPr>
          <w:rFonts w:hint="eastAsia"/>
        </w:rPr>
        <w:t>所示的搜索结果页生成称全过程中主要经历了以下几个步骤。</w:t>
      </w:r>
    </w:p>
    <w:p w:rsidR="00774C4B" w:rsidRPr="00042A12" w:rsidRDefault="00042A12" w:rsidP="00774C4B">
      <w:r>
        <w:rPr>
          <w:rFonts w:hint="eastAsia"/>
        </w:rPr>
        <w:tab/>
      </w:r>
      <w:r>
        <w:rPr>
          <w:rFonts w:hint="eastAsia"/>
        </w:rPr>
        <w:t>（</w:t>
      </w:r>
      <w:r>
        <w:rPr>
          <w:rFonts w:hint="eastAsia"/>
        </w:rPr>
        <w:t>1</w:t>
      </w:r>
      <w:r>
        <w:rPr>
          <w:rFonts w:hint="eastAsia"/>
        </w:rPr>
        <w:t>）</w:t>
      </w:r>
      <w:r w:rsidR="002D2582">
        <w:rPr>
          <w:rFonts w:hint="eastAsia"/>
        </w:rPr>
        <w:t>检索请求发给检索代理，检索代理进行查询词分词。</w:t>
      </w:r>
    </w:p>
    <w:p w:rsidR="00F81BC7" w:rsidRDefault="002D2582">
      <w:r>
        <w:rPr>
          <w:rFonts w:hint="eastAsia"/>
        </w:rPr>
        <w:tab/>
      </w:r>
      <w:r>
        <w:rPr>
          <w:rFonts w:hint="eastAsia"/>
        </w:rPr>
        <w:t>（</w:t>
      </w:r>
      <w:r>
        <w:rPr>
          <w:rFonts w:hint="eastAsia"/>
        </w:rPr>
        <w:t>2</w:t>
      </w:r>
      <w:r>
        <w:rPr>
          <w:rFonts w:hint="eastAsia"/>
        </w:rPr>
        <w:t>）查询词分词后的结果（图途中用</w:t>
      </w:r>
      <w:r>
        <w:rPr>
          <w:rFonts w:hint="eastAsia"/>
        </w:rPr>
        <w:t>query</w:t>
      </w:r>
      <w:r>
        <w:rPr>
          <w:rFonts w:hint="eastAsia"/>
        </w:rPr>
        <w:t>表示）同时发往各个检索节点。注意这里的检索节点</w:t>
      </w:r>
      <w:r w:rsidR="00C73148">
        <w:rPr>
          <w:rFonts w:hint="eastAsia"/>
        </w:rPr>
        <w:t>因为</w:t>
      </w:r>
      <w:r>
        <w:rPr>
          <w:rFonts w:hint="eastAsia"/>
        </w:rPr>
        <w:t>具有内部据检索功能，因此和图</w:t>
      </w:r>
      <w:r w:rsidR="00A742D7">
        <w:rPr>
          <w:rFonts w:hint="eastAsia"/>
        </w:rPr>
        <w:t>6-20</w:t>
      </w:r>
      <w:r>
        <w:rPr>
          <w:rFonts w:hint="eastAsia"/>
        </w:rPr>
        <w:t>中的索引节点不完全相同。</w:t>
      </w:r>
      <w:r w:rsidR="00A742D7">
        <w:rPr>
          <w:rFonts w:hint="eastAsia"/>
        </w:rPr>
        <w:t>通过检索模块的计算，</w:t>
      </w:r>
      <w:r w:rsidR="00C73148">
        <w:rPr>
          <w:rFonts w:hint="eastAsia"/>
        </w:rPr>
        <w:t>各个</w:t>
      </w:r>
      <w:r w:rsidR="00A742D7">
        <w:rPr>
          <w:rFonts w:hint="eastAsia"/>
        </w:rPr>
        <w:t>检索节点</w:t>
      </w:r>
      <w:r w:rsidR="00C73148">
        <w:rPr>
          <w:rFonts w:hint="eastAsia"/>
        </w:rPr>
        <w:t>将各自本地倒排文件中检索出的文档列表发给检索代理</w:t>
      </w:r>
      <w:r w:rsidR="00A742D7">
        <w:rPr>
          <w:rFonts w:hint="eastAsia"/>
        </w:rPr>
        <w:t>（不同的检索节点返回不同的文档列表，分别用</w:t>
      </w:r>
      <w:r w:rsidR="00A742D7">
        <w:t>doclistA</w:t>
      </w:r>
      <w:r w:rsidR="00A742D7">
        <w:rPr>
          <w:rFonts w:hint="eastAsia"/>
        </w:rPr>
        <w:t>、</w:t>
      </w:r>
      <w:r w:rsidR="00A742D7">
        <w:t>doclistB</w:t>
      </w:r>
      <w:r w:rsidR="00A742D7">
        <w:rPr>
          <w:rFonts w:hint="eastAsia"/>
        </w:rPr>
        <w:t>和</w:t>
      </w:r>
      <w:r w:rsidR="00A742D7">
        <w:t>doclistC</w:t>
      </w:r>
      <w:r w:rsidR="00A742D7">
        <w:rPr>
          <w:rFonts w:hint="eastAsia"/>
        </w:rPr>
        <w:t>表示）。</w:t>
      </w:r>
    </w:p>
    <w:p w:rsidR="00A742D7" w:rsidRPr="00A742D7" w:rsidRDefault="00A742D7">
      <w:r>
        <w:rPr>
          <w:rFonts w:hint="eastAsia"/>
        </w:rPr>
        <w:tab/>
      </w:r>
      <w:r>
        <w:rPr>
          <w:rFonts w:hint="eastAsia"/>
        </w:rPr>
        <w:t>（</w:t>
      </w:r>
      <w:r>
        <w:rPr>
          <w:rFonts w:hint="eastAsia"/>
        </w:rPr>
        <w:t>3</w:t>
      </w:r>
      <w:r>
        <w:rPr>
          <w:rFonts w:hint="eastAsia"/>
        </w:rPr>
        <w:t>）</w:t>
      </w:r>
      <w:r w:rsidR="00C73148">
        <w:rPr>
          <w:rFonts w:hint="eastAsia"/>
        </w:rPr>
        <w:t>检索代理重新排序来自各个检索节点的文档，取出排名靠前的</w:t>
      </w:r>
      <w:r w:rsidR="00C73148">
        <w:rPr>
          <w:rFonts w:hint="eastAsia"/>
        </w:rPr>
        <w:t>n</w:t>
      </w:r>
      <w:r w:rsidR="00C73148">
        <w:rPr>
          <w:rFonts w:hint="eastAsia"/>
        </w:rPr>
        <w:t>个结果</w:t>
      </w:r>
      <w:r w:rsidR="00F92764">
        <w:rPr>
          <w:rFonts w:hint="eastAsia"/>
        </w:rPr>
        <w:t>文档</w:t>
      </w:r>
      <w:r w:rsidR="00C73148">
        <w:rPr>
          <w:rFonts w:hint="eastAsia"/>
        </w:rPr>
        <w:t>作为结果</w:t>
      </w:r>
      <w:r w:rsidR="00F92764">
        <w:rPr>
          <w:rFonts w:hint="eastAsia"/>
        </w:rPr>
        <w:t>页</w:t>
      </w:r>
      <w:r w:rsidR="00C73148">
        <w:rPr>
          <w:rFonts w:hint="eastAsia"/>
        </w:rPr>
        <w:t>拼接的候选文档。</w:t>
      </w:r>
    </w:p>
    <w:p w:rsidR="00F81BC7" w:rsidRDefault="00F92764">
      <w:r>
        <w:rPr>
          <w:rFonts w:hint="eastAsia"/>
        </w:rPr>
        <w:tab/>
      </w:r>
      <w:r>
        <w:rPr>
          <w:rFonts w:hint="eastAsia"/>
        </w:rPr>
        <w:t>（</w:t>
      </w:r>
      <w:r>
        <w:rPr>
          <w:rFonts w:hint="eastAsia"/>
        </w:rPr>
        <w:t>4</w:t>
      </w:r>
      <w:r>
        <w:rPr>
          <w:rFonts w:hint="eastAsia"/>
        </w:rPr>
        <w:t>）通过自动摘要模块从网页库中取出这</w:t>
      </w:r>
      <w:r>
        <w:rPr>
          <w:rFonts w:hint="eastAsia"/>
        </w:rPr>
        <w:t>n</w:t>
      </w:r>
      <w:r>
        <w:rPr>
          <w:rFonts w:hint="eastAsia"/>
        </w:rPr>
        <w:t>个文档的摘要信息。</w:t>
      </w:r>
    </w:p>
    <w:p w:rsidR="00F92764" w:rsidRPr="00F92764" w:rsidRDefault="00F92764">
      <w:r>
        <w:rPr>
          <w:rFonts w:hint="eastAsia"/>
        </w:rPr>
        <w:tab/>
      </w:r>
      <w:r>
        <w:rPr>
          <w:rFonts w:hint="eastAsia"/>
        </w:rPr>
        <w:t>（</w:t>
      </w:r>
      <w:r>
        <w:rPr>
          <w:rFonts w:hint="eastAsia"/>
        </w:rPr>
        <w:t>5</w:t>
      </w:r>
      <w:r>
        <w:rPr>
          <w:rFonts w:hint="eastAsia"/>
        </w:rPr>
        <w:t>）</w:t>
      </w:r>
      <w:r w:rsidR="007D4F24">
        <w:rPr>
          <w:rFonts w:hint="eastAsia"/>
        </w:rPr>
        <w:t>将（</w:t>
      </w:r>
      <w:r w:rsidR="007D4F24">
        <w:rPr>
          <w:rFonts w:hint="eastAsia"/>
        </w:rPr>
        <w:t>3</w:t>
      </w:r>
      <w:r w:rsidR="007D4F24">
        <w:rPr>
          <w:rFonts w:hint="eastAsia"/>
        </w:rPr>
        <w:t>）和（</w:t>
      </w:r>
      <w:r w:rsidR="007D4F24">
        <w:rPr>
          <w:rFonts w:hint="eastAsia"/>
        </w:rPr>
        <w:t>4</w:t>
      </w:r>
      <w:r w:rsidR="007D4F24">
        <w:rPr>
          <w:rFonts w:hint="eastAsia"/>
        </w:rPr>
        <w:t>）的结果合并，动态生成搜索结果页。</w:t>
      </w:r>
    </w:p>
    <w:p w:rsidR="00F81BC7" w:rsidRDefault="00F81BC7"/>
    <w:p w:rsidR="007D4F24" w:rsidRDefault="007D4F24">
      <w:r>
        <w:rPr>
          <w:rFonts w:hint="eastAsia"/>
        </w:rPr>
        <w:tab/>
      </w:r>
      <w:r>
        <w:rPr>
          <w:rFonts w:hint="eastAsia"/>
        </w:rPr>
        <w:t>计算出一个搜索结果也需要经历如此复杂的步骤和操作，一次在线的搜索引擎每秒都需要响应相当多的检索请求。如果每次检索请求</w:t>
      </w:r>
      <w:r w:rsidR="00D93280">
        <w:rPr>
          <w:rFonts w:hint="eastAsia"/>
        </w:rPr>
        <w:t>都经历</w:t>
      </w:r>
      <w:r>
        <w:rPr>
          <w:rFonts w:hint="eastAsia"/>
        </w:rPr>
        <w:t>这样的步骤，显然是不够经济的。与操作系统的缓存设计一样，搜索引擎也</w:t>
      </w:r>
      <w:r w:rsidR="00D93280">
        <w:rPr>
          <w:rFonts w:hint="eastAsia"/>
        </w:rPr>
        <w:t>为</w:t>
      </w:r>
      <w:r>
        <w:rPr>
          <w:rFonts w:hint="eastAsia"/>
        </w:rPr>
        <w:t>搜索结果设计缓存，用来减少重复计算，提高效率，下一届</w:t>
      </w:r>
      <w:r w:rsidR="00D93280">
        <w:rPr>
          <w:rFonts w:hint="eastAsia"/>
        </w:rPr>
        <w:t>将讨论</w:t>
      </w:r>
      <w:r>
        <w:rPr>
          <w:rFonts w:hint="eastAsia"/>
        </w:rPr>
        <w:t>关于搜索引擎结果页缓存的一些设计。</w:t>
      </w:r>
    </w:p>
    <w:p w:rsidR="007D4F24" w:rsidRPr="00D93280" w:rsidRDefault="00D93280" w:rsidP="00D93280">
      <w:pPr>
        <w:pStyle w:val="2"/>
        <w:rPr>
          <w:sz w:val="24"/>
          <w:szCs w:val="24"/>
        </w:rPr>
      </w:pPr>
      <w:r w:rsidRPr="00D93280">
        <w:rPr>
          <w:rFonts w:hint="eastAsia"/>
          <w:sz w:val="24"/>
          <w:szCs w:val="24"/>
        </w:rPr>
        <w:t xml:space="preserve">6.5 </w:t>
      </w:r>
      <w:r w:rsidRPr="00D93280">
        <w:rPr>
          <w:rFonts w:hint="eastAsia"/>
          <w:sz w:val="24"/>
          <w:szCs w:val="24"/>
        </w:rPr>
        <w:t>搜索结果页的缓存</w:t>
      </w:r>
    </w:p>
    <w:p w:rsidR="007D4F24" w:rsidRDefault="009470AC">
      <w:r>
        <w:rPr>
          <w:rFonts w:hint="eastAsia"/>
        </w:rPr>
        <w:tab/>
      </w:r>
      <w:r>
        <w:rPr>
          <w:rFonts w:hint="eastAsia"/>
        </w:rPr>
        <w:t>在查询系统中，搜索结果</w:t>
      </w:r>
      <w:r w:rsidR="00E04C11">
        <w:rPr>
          <w:rFonts w:hint="eastAsia"/>
        </w:rPr>
        <w:t>页的</w:t>
      </w:r>
      <w:r>
        <w:rPr>
          <w:rFonts w:hint="eastAsia"/>
        </w:rPr>
        <w:t>缓存（</w:t>
      </w:r>
      <w:r>
        <w:t>Cache</w:t>
      </w:r>
      <w:r>
        <w:rPr>
          <w:rFonts w:hint="eastAsia"/>
        </w:rPr>
        <w:t>）是对搜索“效率”</w:t>
      </w:r>
      <w:r w:rsidR="00E04C11">
        <w:rPr>
          <w:rFonts w:hint="eastAsia"/>
        </w:rPr>
        <w:t>贡献最大设计。由于缓存中的搜索结果也都是前人查询的结果，因此用户的查询请求如果在缓存中命中（和前人的查询相同），则查询系统直接把缓存中存放的搜索结果也返回给用户。</w:t>
      </w:r>
    </w:p>
    <w:p w:rsidR="007D4F24" w:rsidRPr="003A7F81" w:rsidRDefault="003A7F81" w:rsidP="003A7F81">
      <w:pPr>
        <w:pStyle w:val="3"/>
        <w:rPr>
          <w:sz w:val="24"/>
          <w:szCs w:val="24"/>
        </w:rPr>
      </w:pPr>
      <w:r w:rsidRPr="003A7F81">
        <w:rPr>
          <w:rFonts w:hint="eastAsia"/>
          <w:sz w:val="24"/>
          <w:szCs w:val="24"/>
        </w:rPr>
        <w:t xml:space="preserve">6.5.1 </w:t>
      </w:r>
      <w:r w:rsidRPr="003A7F81">
        <w:rPr>
          <w:rFonts w:hint="eastAsia"/>
          <w:sz w:val="24"/>
          <w:szCs w:val="24"/>
        </w:rPr>
        <w:t>搜索结果页的缓存</w:t>
      </w:r>
    </w:p>
    <w:p w:rsidR="007D4F24" w:rsidRDefault="003A7F81">
      <w:r>
        <w:rPr>
          <w:rFonts w:hint="eastAsia"/>
        </w:rPr>
        <w:tab/>
      </w:r>
      <w:r>
        <w:rPr>
          <w:rFonts w:hint="eastAsia"/>
        </w:rPr>
        <w:t>用户在使用搜索引擎进行检索</w:t>
      </w:r>
      <w:r w:rsidR="002A6C6C">
        <w:rPr>
          <w:rFonts w:hint="eastAsia"/>
        </w:rPr>
        <w:t>时</w:t>
      </w:r>
      <w:r>
        <w:rPr>
          <w:rFonts w:hint="eastAsia"/>
        </w:rPr>
        <w:t>，查询词可能千差万别。但是如果从大量用户的查询统计上看，总会有一些词汇经常被查询，有些词汇却很少被查询。文献</w:t>
      </w:r>
      <w:r>
        <w:rPr>
          <w:rFonts w:hint="eastAsia"/>
        </w:rPr>
        <w:t>[</w:t>
      </w:r>
      <w:r w:rsidR="002A6C6C">
        <w:rPr>
          <w:rFonts w:hint="eastAsia"/>
        </w:rPr>
        <w:t>王建勇，</w:t>
      </w:r>
      <w:r w:rsidR="002A6C6C">
        <w:rPr>
          <w:rFonts w:hint="eastAsia"/>
        </w:rPr>
        <w:t>et al., 2001</w:t>
      </w:r>
      <w:r>
        <w:rPr>
          <w:rFonts w:hint="eastAsia"/>
        </w:rPr>
        <w:t>]</w:t>
      </w:r>
      <w:r w:rsidR="002A6C6C">
        <w:rPr>
          <w:rFonts w:hint="eastAsia"/>
        </w:rPr>
        <w:t>提出了如下一些结论。</w:t>
      </w:r>
    </w:p>
    <w:p w:rsidR="007D4F24" w:rsidRDefault="002A6C6C">
      <w:r>
        <w:rPr>
          <w:rFonts w:hint="eastAsia"/>
        </w:rPr>
        <w:tab/>
      </w:r>
      <w:r>
        <w:rPr>
          <w:rFonts w:hint="eastAsia"/>
        </w:rPr>
        <w:t>（</w:t>
      </w:r>
      <w:r>
        <w:rPr>
          <w:rFonts w:hint="eastAsia"/>
        </w:rPr>
        <w:t>1</w:t>
      </w:r>
      <w:r>
        <w:rPr>
          <w:rFonts w:hint="eastAsia"/>
        </w:rPr>
        <w:t>）前</w:t>
      </w:r>
      <w:r>
        <w:rPr>
          <w:rFonts w:hint="eastAsia"/>
        </w:rPr>
        <w:t>20%</w:t>
      </w:r>
      <w:r>
        <w:rPr>
          <w:rFonts w:hint="eastAsia"/>
        </w:rPr>
        <w:t>的查询词的查询次数约占了总查询次数的</w:t>
      </w:r>
      <w:r>
        <w:rPr>
          <w:rFonts w:hint="eastAsia"/>
        </w:rPr>
        <w:t>80%</w:t>
      </w:r>
      <w:r>
        <w:rPr>
          <w:rFonts w:hint="eastAsia"/>
        </w:rPr>
        <w:t>。</w:t>
      </w:r>
    </w:p>
    <w:p w:rsidR="007D4F24" w:rsidRPr="002A6C6C" w:rsidRDefault="00CD6E7C">
      <w:r>
        <w:rPr>
          <w:rFonts w:hint="eastAsia"/>
        </w:rPr>
        <w:tab/>
      </w:r>
      <w:r>
        <w:rPr>
          <w:rFonts w:hint="eastAsia"/>
        </w:rPr>
        <w:t>（</w:t>
      </w:r>
      <w:r>
        <w:rPr>
          <w:rFonts w:hint="eastAsia"/>
        </w:rPr>
        <w:t>2</w:t>
      </w:r>
      <w:r>
        <w:rPr>
          <w:rFonts w:hint="eastAsia"/>
        </w:rPr>
        <w:t>）查询具有稳定性，查过的词很可能在不久的将来还会被查询。</w:t>
      </w:r>
    </w:p>
    <w:p w:rsidR="007D4F24" w:rsidRDefault="00CD6E7C">
      <w:r>
        <w:rPr>
          <w:rFonts w:hint="eastAsia"/>
        </w:rPr>
        <w:tab/>
      </w:r>
      <w:r>
        <w:rPr>
          <w:rFonts w:hint="eastAsia"/>
        </w:rPr>
        <w:t>搜索结果缓存的实现方法和操作系统中提到的</w:t>
      </w:r>
      <w:r>
        <w:rPr>
          <w:rFonts w:hint="eastAsia"/>
        </w:rPr>
        <w:t>LRU</w:t>
      </w:r>
      <w:r>
        <w:rPr>
          <w:rFonts w:hint="eastAsia"/>
        </w:rPr>
        <w:t>算法基本一致，下面一起回顾一下</w:t>
      </w:r>
      <w:r>
        <w:rPr>
          <w:rFonts w:hint="eastAsia"/>
        </w:rPr>
        <w:t>LRU</w:t>
      </w:r>
      <w:r>
        <w:rPr>
          <w:rFonts w:hint="eastAsia"/>
        </w:rPr>
        <w:t>缓存置换算法。</w:t>
      </w:r>
    </w:p>
    <w:p w:rsidR="00CC62D5" w:rsidRDefault="00CC62D5"/>
    <w:p w:rsidR="00CC62D5" w:rsidRPr="00CD6E7C" w:rsidRDefault="00CC62D5">
      <w:r>
        <w:rPr>
          <w:rFonts w:hint="eastAsia"/>
        </w:rPr>
        <w:tab/>
      </w:r>
      <w:r>
        <w:rPr>
          <w:rFonts w:hint="eastAsia"/>
        </w:rPr>
        <w:t>回顾第三章中提到的网页库设计，对搜素结果页的缓存库必须能支持随机访问，这一点很重要。如何支持这种随机访问其内部原理和数据库设计很</w:t>
      </w:r>
      <w:r w:rsidR="00647270">
        <w:rPr>
          <w:rFonts w:hint="eastAsia"/>
        </w:rPr>
        <w:t>相似</w:t>
      </w:r>
      <w:r>
        <w:rPr>
          <w:rFonts w:hint="eastAsia"/>
        </w:rPr>
        <w:t>，这里不再展开，有兴趣的读者可以参考</w:t>
      </w:r>
      <w:r>
        <w:rPr>
          <w:rFonts w:hint="eastAsia"/>
        </w:rPr>
        <w:t>B+</w:t>
      </w:r>
      <w:r>
        <w:rPr>
          <w:rFonts w:hint="eastAsia"/>
        </w:rPr>
        <w:t>树等这类能够支持随机访问的索引方式。</w:t>
      </w:r>
    </w:p>
    <w:p w:rsidR="007D4F24" w:rsidRDefault="007D4F24"/>
    <w:p w:rsidR="00647270" w:rsidRDefault="00647270">
      <w:r>
        <w:rPr>
          <w:rFonts w:hint="eastAsia"/>
        </w:rPr>
        <w:tab/>
      </w:r>
      <w:r>
        <w:rPr>
          <w:rFonts w:hint="eastAsia"/>
        </w:rPr>
        <w:t>有了搜索结果页缓存的设计，搜索引擎查询</w:t>
      </w:r>
      <w:r w:rsidR="00DC5CA9">
        <w:rPr>
          <w:rFonts w:hint="eastAsia"/>
        </w:rPr>
        <w:t>层</w:t>
      </w:r>
      <w:r>
        <w:rPr>
          <w:rFonts w:hint="eastAsia"/>
        </w:rPr>
        <w:t>就能够大大降低重复的计算量，提高同时响应用户检索请求的能力。具有索索结果页缓存功能支持的查询系统如图</w:t>
      </w:r>
      <w:r>
        <w:rPr>
          <w:rFonts w:hint="eastAsia"/>
        </w:rPr>
        <w:t>6-22</w:t>
      </w:r>
      <w:r>
        <w:rPr>
          <w:rFonts w:hint="eastAsia"/>
        </w:rPr>
        <w:t>所示。</w:t>
      </w:r>
    </w:p>
    <w:p w:rsidR="007D4F24" w:rsidRDefault="00914CCB" w:rsidP="00914CCB">
      <w:pPr>
        <w:jc w:val="center"/>
      </w:pPr>
      <w:r>
        <w:object w:dxaOrig="4987" w:dyaOrig="4064">
          <v:shape id="_x0000_i1154" type="#_x0000_t75" style="width:249pt;height:203.25pt" o:ole="">
            <v:imagedata r:id="rId266" o:title=""/>
          </v:shape>
          <o:OLEObject Type="Embed" ProgID="Visio.Drawing.11" ShapeID="_x0000_i1154" DrawAspect="Content" ObjectID="_1300123889" r:id="rId267"/>
        </w:object>
      </w:r>
    </w:p>
    <w:p w:rsidR="007D4F24" w:rsidRPr="00914CCB" w:rsidRDefault="00914CCB" w:rsidP="00914CCB">
      <w:pPr>
        <w:jc w:val="center"/>
        <w:rPr>
          <w:sz w:val="18"/>
          <w:szCs w:val="18"/>
        </w:rPr>
      </w:pPr>
      <w:r w:rsidRPr="00914CCB">
        <w:rPr>
          <w:rFonts w:hint="eastAsia"/>
          <w:sz w:val="18"/>
          <w:szCs w:val="18"/>
        </w:rPr>
        <w:t>图</w:t>
      </w:r>
      <w:r w:rsidRPr="00914CCB">
        <w:rPr>
          <w:rFonts w:hint="eastAsia"/>
          <w:sz w:val="18"/>
          <w:szCs w:val="18"/>
        </w:rPr>
        <w:t xml:space="preserve">6-22 </w:t>
      </w:r>
      <w:r w:rsidRPr="00914CCB">
        <w:rPr>
          <w:rFonts w:hint="eastAsia"/>
          <w:sz w:val="18"/>
          <w:szCs w:val="18"/>
        </w:rPr>
        <w:t>具有搜索结果页缓存功能支持的查询系统</w:t>
      </w:r>
    </w:p>
    <w:p w:rsidR="007D4F24" w:rsidRDefault="007D4F24"/>
    <w:p w:rsidR="00E61682" w:rsidRDefault="00E61682">
      <w:r>
        <w:rPr>
          <w:rFonts w:hint="eastAsia"/>
        </w:rPr>
        <w:tab/>
      </w:r>
      <w:r>
        <w:rPr>
          <w:rFonts w:hint="eastAsia"/>
        </w:rPr>
        <w:t>增加了缓存功能后，查询系统可以较少执行实际的查询计算，而采用重用缓存中保存的历史相同的查询结果。目前的技术能够达到在缓存中命中</w:t>
      </w:r>
      <w:r>
        <w:rPr>
          <w:rFonts w:hint="eastAsia"/>
        </w:rPr>
        <w:t>99%</w:t>
      </w:r>
      <w:r>
        <w:rPr>
          <w:rFonts w:hint="eastAsia"/>
        </w:rPr>
        <w:t>的查询，因此用户实际的查询大多数情况都市曲子缓存的搜索结果页，这就是搜索引擎为什么能够如此快速地返回查询机。</w:t>
      </w:r>
    </w:p>
    <w:p w:rsidR="00E61682" w:rsidRDefault="00E61682"/>
    <w:p w:rsidR="00E61682" w:rsidRPr="00E61682" w:rsidRDefault="00E61682">
      <w:r>
        <w:rPr>
          <w:rFonts w:hint="eastAsia"/>
        </w:rPr>
        <w:tab/>
      </w:r>
      <w:r>
        <w:rPr>
          <w:rFonts w:hint="eastAsia"/>
        </w:rPr>
        <w:t>也许是由于搜索结果也缓存的出色设计，在“效率”和“效果”之间的竞争上，“效率”占据了优势。因此近年来，查询系统的研究方向主要在“效果”上，而效果的追求还需要推测用户的查询意图。如果能正确地推测出用户的查询意图，那么对效果的改善可以说是大大有利的。下一节中我们将了解一些关于搜索引擎推测用户查询意图的思想和方法。</w:t>
      </w:r>
    </w:p>
    <w:p w:rsidR="00914CCB" w:rsidRDefault="00914CCB"/>
    <w:p w:rsidR="009141A0" w:rsidRPr="009141A0" w:rsidRDefault="009141A0" w:rsidP="009141A0">
      <w:pPr>
        <w:pStyle w:val="2"/>
        <w:rPr>
          <w:sz w:val="24"/>
          <w:szCs w:val="24"/>
        </w:rPr>
      </w:pPr>
      <w:r w:rsidRPr="009141A0">
        <w:rPr>
          <w:rFonts w:hint="eastAsia"/>
          <w:sz w:val="24"/>
          <w:szCs w:val="24"/>
        </w:rPr>
        <w:t xml:space="preserve">6.6 </w:t>
      </w:r>
      <w:r w:rsidRPr="009141A0">
        <w:rPr>
          <w:rFonts w:hint="eastAsia"/>
          <w:sz w:val="24"/>
          <w:szCs w:val="24"/>
        </w:rPr>
        <w:t>推测用户的查询意图</w:t>
      </w:r>
    </w:p>
    <w:p w:rsidR="003227D0" w:rsidRDefault="000A03A3">
      <w:r>
        <w:rPr>
          <w:rFonts w:hint="eastAsia"/>
        </w:rPr>
        <w:tab/>
      </w:r>
      <w:r>
        <w:rPr>
          <w:rFonts w:hint="eastAsia"/>
        </w:rPr>
        <w:t>推测用户查询意图首先需要</w:t>
      </w:r>
      <w:r w:rsidR="003227D0">
        <w:rPr>
          <w:rFonts w:hint="eastAsia"/>
        </w:rPr>
        <w:t>对</w:t>
      </w:r>
      <w:r>
        <w:rPr>
          <w:rFonts w:hint="eastAsia"/>
        </w:rPr>
        <w:t>用户的查询做出基本</w:t>
      </w:r>
      <w:r w:rsidR="003227D0">
        <w:rPr>
          <w:rFonts w:hint="eastAsia"/>
        </w:rPr>
        <w:t>分类</w:t>
      </w:r>
      <w:r>
        <w:rPr>
          <w:rFonts w:hint="eastAsia"/>
        </w:rPr>
        <w:t>，然后通过对日志分析及挖掘的技巧对排名进行干预，最终通过大量用户的行为引导最终的排名结果。</w:t>
      </w:r>
    </w:p>
    <w:p w:rsidR="00914CCB" w:rsidRPr="003227D0" w:rsidRDefault="003227D0" w:rsidP="003227D0">
      <w:pPr>
        <w:pStyle w:val="3"/>
        <w:rPr>
          <w:sz w:val="24"/>
          <w:szCs w:val="24"/>
        </w:rPr>
      </w:pPr>
      <w:r w:rsidRPr="003227D0">
        <w:rPr>
          <w:rFonts w:hint="eastAsia"/>
          <w:sz w:val="24"/>
          <w:szCs w:val="24"/>
        </w:rPr>
        <w:t xml:space="preserve">6.6.1 </w:t>
      </w:r>
      <w:r w:rsidRPr="003227D0">
        <w:rPr>
          <w:rFonts w:hint="eastAsia"/>
          <w:sz w:val="24"/>
          <w:szCs w:val="24"/>
        </w:rPr>
        <w:t>查询分类</w:t>
      </w:r>
    </w:p>
    <w:p w:rsidR="00914CCB" w:rsidRDefault="003227D0">
      <w:r>
        <w:rPr>
          <w:rFonts w:hint="eastAsia"/>
        </w:rPr>
        <w:tab/>
      </w:r>
      <w:r>
        <w:rPr>
          <w:rFonts w:hint="eastAsia"/>
        </w:rPr>
        <w:t>在实际应用中，用户检索的需求多种多样。根据</w:t>
      </w:r>
      <w:r>
        <w:t>Broder</w:t>
      </w:r>
      <w:r>
        <w:rPr>
          <w:rFonts w:hint="eastAsia"/>
        </w:rPr>
        <w:t>等人对</w:t>
      </w:r>
      <w:r>
        <w:t xml:space="preserve">Alta Vista </w:t>
      </w:r>
      <w:r>
        <w:rPr>
          <w:rFonts w:hint="eastAsia"/>
        </w:rPr>
        <w:t>搜索引擎的用户日志分析工作，检索可以根据查找信息目的不同分为</w:t>
      </w:r>
      <w:r>
        <w:rPr>
          <w:rFonts w:hint="eastAsia"/>
        </w:rPr>
        <w:t>3</w:t>
      </w:r>
      <w:r>
        <w:rPr>
          <w:rFonts w:hint="eastAsia"/>
        </w:rPr>
        <w:t>类，即导航类查询、信息类查询和</w:t>
      </w:r>
      <w:r w:rsidR="002A73FB">
        <w:rPr>
          <w:rFonts w:hint="eastAsia"/>
        </w:rPr>
        <w:t>事务</w:t>
      </w:r>
      <w:r>
        <w:rPr>
          <w:rFonts w:hint="eastAsia"/>
        </w:rPr>
        <w:t>类查询。</w:t>
      </w:r>
    </w:p>
    <w:p w:rsidR="00914CCB" w:rsidRDefault="00914CCB"/>
    <w:p w:rsidR="002A73FB" w:rsidRPr="002A73FB" w:rsidRDefault="002A73FB">
      <w:r>
        <w:rPr>
          <w:rFonts w:hint="eastAsia"/>
        </w:rPr>
        <w:tab/>
        <w:t>2004</w:t>
      </w:r>
      <w:r>
        <w:rPr>
          <w:rFonts w:hint="eastAsia"/>
        </w:rPr>
        <w:t>年，</w:t>
      </w:r>
      <w:r>
        <w:rPr>
          <w:rFonts w:hint="eastAsia"/>
        </w:rPr>
        <w:t>Yahoo</w:t>
      </w:r>
      <w:r>
        <w:rPr>
          <w:rFonts w:hint="eastAsia"/>
        </w:rPr>
        <w:t>公司的</w:t>
      </w:r>
      <w:r>
        <w:rPr>
          <w:rFonts w:hint="eastAsia"/>
        </w:rPr>
        <w:t>Danny</w:t>
      </w:r>
      <w:r>
        <w:rPr>
          <w:rFonts w:hint="eastAsia"/>
        </w:rPr>
        <w:t>等人在</w:t>
      </w:r>
      <w:r>
        <w:rPr>
          <w:rFonts w:hint="eastAsia"/>
        </w:rPr>
        <w:t>Broder</w:t>
      </w:r>
      <w:r>
        <w:rPr>
          <w:rFonts w:hint="eastAsia"/>
        </w:rPr>
        <w:t>工作的基础上讲检索类型进行了细化。但总体分类结构则基本保持不变，这也说明了这种查询分类体制的可靠性。</w:t>
      </w:r>
    </w:p>
    <w:p w:rsidR="00914CCB" w:rsidRDefault="00914CCB"/>
    <w:p w:rsidR="00614DCD" w:rsidRDefault="00614DCD">
      <w:r>
        <w:rPr>
          <w:rFonts w:hint="eastAsia"/>
        </w:rPr>
        <w:tab/>
      </w:r>
      <w:r>
        <w:rPr>
          <w:rFonts w:hint="eastAsia"/>
        </w:rPr>
        <w:t>导航类查询的目标是查找一个用户已知的网页（帮助其找到对应的</w:t>
      </w:r>
      <w:r>
        <w:rPr>
          <w:rFonts w:hint="eastAsia"/>
        </w:rPr>
        <w:t>RUL</w:t>
      </w:r>
      <w:r>
        <w:rPr>
          <w:rFonts w:hint="eastAsia"/>
        </w:rPr>
        <w:t>），例如，“软件学报主页”及“清华大学招生简章”都属于导航类检索的范畴。</w:t>
      </w:r>
      <w:r w:rsidR="00B56FCA">
        <w:rPr>
          <w:rFonts w:hint="eastAsia"/>
        </w:rPr>
        <w:t>导航类检索按照查找目标页面的不同细分为特殊需求页面定位任务和主页定位任务两类，主页定位任务的目标页面</w:t>
      </w:r>
      <w:r w:rsidR="00C53268">
        <w:rPr>
          <w:rFonts w:hint="eastAsia"/>
        </w:rPr>
        <w:t>是</w:t>
      </w:r>
      <w:r w:rsidR="00B56FCA">
        <w:rPr>
          <w:rFonts w:hint="eastAsia"/>
        </w:rPr>
        <w:t>战</w:t>
      </w:r>
      <w:r w:rsidR="00C53268">
        <w:rPr>
          <w:rFonts w:hint="eastAsia"/>
        </w:rPr>
        <w:t>点</w:t>
      </w:r>
      <w:r w:rsidR="00C53268">
        <w:rPr>
          <w:rFonts w:hint="eastAsia"/>
        </w:rPr>
        <w:t>/</w:t>
      </w:r>
      <w:r w:rsidR="00C53268">
        <w:rPr>
          <w:rFonts w:hint="eastAsia"/>
        </w:rPr>
        <w:t>子站点</w:t>
      </w:r>
      <w:r w:rsidR="00B56FCA">
        <w:rPr>
          <w:rFonts w:hint="eastAsia"/>
        </w:rPr>
        <w:t>的主页，而特殊需求页面定位任务的目标页面是主页</w:t>
      </w:r>
      <w:r w:rsidR="00C53268">
        <w:rPr>
          <w:rFonts w:hint="eastAsia"/>
        </w:rPr>
        <w:t>以外</w:t>
      </w:r>
      <w:r w:rsidR="00B56FCA">
        <w:rPr>
          <w:rFonts w:hint="eastAsia"/>
        </w:rPr>
        <w:t>的页面。</w:t>
      </w:r>
    </w:p>
    <w:p w:rsidR="00B56FCA" w:rsidRDefault="00B56FCA"/>
    <w:p w:rsidR="00C53268" w:rsidRPr="002A73FB" w:rsidRDefault="00C53268">
      <w:r>
        <w:rPr>
          <w:rFonts w:hint="eastAsia"/>
        </w:rPr>
        <w:tab/>
      </w:r>
      <w:r>
        <w:rPr>
          <w:rFonts w:hint="eastAsia"/>
        </w:rPr>
        <w:t>信息类检索的目标是查找关于查询主题的相关信息，如“加强党的执政能力”就可以算作信息类查询。</w:t>
      </w:r>
    </w:p>
    <w:p w:rsidR="00914CCB" w:rsidRDefault="00914CCB"/>
    <w:p w:rsidR="00914CCB" w:rsidRDefault="007222FB">
      <w:r>
        <w:rPr>
          <w:rFonts w:hint="eastAsia"/>
        </w:rPr>
        <w:tab/>
      </w:r>
      <w:r>
        <w:rPr>
          <w:rFonts w:hint="eastAsia"/>
        </w:rPr>
        <w:t>事务类检索则是用于查找关于某个内容的网络服务，如购物服务、查询服务及下载服务等，典型的样例如“</w:t>
      </w:r>
      <w:r>
        <w:rPr>
          <w:rFonts w:hint="eastAsia"/>
        </w:rPr>
        <w:t xml:space="preserve">mp3 </w:t>
      </w:r>
      <w:r>
        <w:rPr>
          <w:rFonts w:hint="eastAsia"/>
        </w:rPr>
        <w:t>下载”等。</w:t>
      </w:r>
    </w:p>
    <w:p w:rsidR="00914CCB" w:rsidRDefault="00914CCB"/>
    <w:p w:rsidR="007222FB" w:rsidRPr="007222FB" w:rsidRDefault="007222FB">
      <w:r>
        <w:rPr>
          <w:rFonts w:hint="eastAsia"/>
        </w:rPr>
        <w:tab/>
      </w:r>
      <w:r>
        <w:rPr>
          <w:rFonts w:hint="eastAsia"/>
        </w:rPr>
        <w:t>在这</w:t>
      </w:r>
      <w:r>
        <w:rPr>
          <w:rFonts w:hint="eastAsia"/>
        </w:rPr>
        <w:t>3</w:t>
      </w:r>
      <w:r>
        <w:rPr>
          <w:rFonts w:hint="eastAsia"/>
        </w:rPr>
        <w:t>类查询中，不同的查询有着本质的不同。</w:t>
      </w:r>
    </w:p>
    <w:p w:rsidR="00914CCB" w:rsidRDefault="00914CCB"/>
    <w:p w:rsidR="00CF19FB" w:rsidRPr="007222FB" w:rsidRDefault="00CF19FB">
      <w:r>
        <w:rPr>
          <w:rFonts w:hint="eastAsia"/>
        </w:rPr>
        <w:tab/>
      </w:r>
      <w:r>
        <w:rPr>
          <w:rFonts w:hint="eastAsia"/>
        </w:rPr>
        <w:t>导航类查询，例如主页的查询可以充分利用锚文本、关键词的位置信息（标题或正文具有不同的价值）及</w:t>
      </w:r>
      <w:r>
        <w:rPr>
          <w:rFonts w:hint="eastAsia"/>
        </w:rPr>
        <w:t>PageRank</w:t>
      </w:r>
      <w:r>
        <w:rPr>
          <w:rFonts w:hint="eastAsia"/>
        </w:rPr>
        <w:t>等</w:t>
      </w:r>
      <w:r w:rsidR="00612DCE">
        <w:rPr>
          <w:rFonts w:hint="eastAsia"/>
        </w:rPr>
        <w:t>信息进行查询，总体查询效果是十分理想的。目前绝大多数的搜索引擎都</w:t>
      </w:r>
      <w:r>
        <w:rPr>
          <w:rFonts w:hint="eastAsia"/>
        </w:rPr>
        <w:t>能对这样的查询做到“首条命中”，比如查询“南京大学”，首条必然是南京大学的主页。</w:t>
      </w:r>
    </w:p>
    <w:p w:rsidR="00914CCB" w:rsidRDefault="00914CCB"/>
    <w:p w:rsidR="007D4F24" w:rsidRDefault="00612DCE">
      <w:r>
        <w:rPr>
          <w:rFonts w:hint="eastAsia"/>
        </w:rPr>
        <w:tab/>
      </w:r>
      <w:r>
        <w:rPr>
          <w:rFonts w:hint="eastAsia"/>
        </w:rPr>
        <w:t>而信息类和事务类查询效果就目前来说，和导航类查询差距很大</w:t>
      </w:r>
      <w:r w:rsidR="00A536E3">
        <w:rPr>
          <w:rFonts w:hint="eastAsia"/>
        </w:rPr>
        <w:t>。因此对于查询效果来说，主要的难点在于解决信息类和</w:t>
      </w:r>
      <w:r w:rsidR="00D774ED">
        <w:rPr>
          <w:rFonts w:hint="eastAsia"/>
        </w:rPr>
        <w:t>事务</w:t>
      </w:r>
      <w:r w:rsidR="00A536E3">
        <w:rPr>
          <w:rFonts w:hint="eastAsia"/>
        </w:rPr>
        <w:t>类的查询，目前各大搜索引擎都对这类搜索效果表现出了极大。</w:t>
      </w:r>
    </w:p>
    <w:p w:rsidR="00D774ED" w:rsidRPr="00D774ED" w:rsidRDefault="00D774ED" w:rsidP="00D774ED">
      <w:pPr>
        <w:pStyle w:val="3"/>
        <w:rPr>
          <w:sz w:val="24"/>
          <w:szCs w:val="24"/>
        </w:rPr>
      </w:pPr>
      <w:r w:rsidRPr="00D774ED">
        <w:rPr>
          <w:rFonts w:hint="eastAsia"/>
          <w:sz w:val="24"/>
          <w:szCs w:val="24"/>
        </w:rPr>
        <w:t xml:space="preserve">6.6.2 </w:t>
      </w:r>
      <w:r w:rsidRPr="00D774ED">
        <w:rPr>
          <w:rFonts w:hint="eastAsia"/>
          <w:sz w:val="24"/>
          <w:szCs w:val="24"/>
        </w:rPr>
        <w:t>推测信息类、事务类的查询意图</w:t>
      </w:r>
    </w:p>
    <w:p w:rsidR="00F81BC7" w:rsidRDefault="008B6E15">
      <w:r>
        <w:rPr>
          <w:rFonts w:hint="eastAsia"/>
        </w:rPr>
        <w:tab/>
      </w:r>
      <w:r>
        <w:rPr>
          <w:rFonts w:hint="eastAsia"/>
        </w:rPr>
        <w:t>在推测用搜索意图上，查询系统可以从如下方面进行改进。</w:t>
      </w:r>
    </w:p>
    <w:p w:rsidR="00D774ED" w:rsidRPr="008B6E15" w:rsidRDefault="008B6E15">
      <w:r>
        <w:rPr>
          <w:rFonts w:hint="eastAsia"/>
        </w:rPr>
        <w:tab/>
      </w:r>
      <w:r>
        <w:rPr>
          <w:rFonts w:hint="eastAsia"/>
        </w:rPr>
        <w:t>（</w:t>
      </w:r>
      <w:r>
        <w:rPr>
          <w:rFonts w:hint="eastAsia"/>
        </w:rPr>
        <w:t>1</w:t>
      </w:r>
      <w:r>
        <w:rPr>
          <w:rFonts w:hint="eastAsia"/>
        </w:rPr>
        <w:t>）从查询日志中得到用户的这类查询中</w:t>
      </w:r>
      <w:r w:rsidR="004E4F12">
        <w:rPr>
          <w:rFonts w:hint="eastAsia"/>
        </w:rPr>
        <w:t>实际点击</w:t>
      </w:r>
      <w:r>
        <w:rPr>
          <w:rFonts w:hint="eastAsia"/>
        </w:rPr>
        <w:t>的</w:t>
      </w:r>
      <w:r>
        <w:rPr>
          <w:rFonts w:hint="eastAsia"/>
        </w:rPr>
        <w:t>URL</w:t>
      </w:r>
      <w:r>
        <w:rPr>
          <w:rFonts w:hint="eastAsia"/>
        </w:rPr>
        <w:t>，并进行排名反馈。</w:t>
      </w:r>
    </w:p>
    <w:p w:rsidR="00D774ED" w:rsidRPr="008B6E15" w:rsidRDefault="004E4F12">
      <w:r>
        <w:rPr>
          <w:rFonts w:hint="eastAsia"/>
        </w:rPr>
        <w:tab/>
      </w:r>
      <w:r>
        <w:rPr>
          <w:rFonts w:hint="eastAsia"/>
        </w:rPr>
        <w:t>如果在</w:t>
      </w:r>
      <w:r>
        <w:rPr>
          <w:rFonts w:hint="eastAsia"/>
        </w:rPr>
        <w:t>100</w:t>
      </w:r>
      <w:r>
        <w:rPr>
          <w:rFonts w:hint="eastAsia"/>
        </w:rPr>
        <w:t>个查询“</w:t>
      </w:r>
      <w:r>
        <w:rPr>
          <w:rFonts w:hint="eastAsia"/>
        </w:rPr>
        <w:t>Z50</w:t>
      </w:r>
      <w:r>
        <w:rPr>
          <w:rFonts w:hint="eastAsia"/>
        </w:rPr>
        <w:t>”的用户中，</w:t>
      </w:r>
      <w:r>
        <w:rPr>
          <w:rFonts w:hint="eastAsia"/>
        </w:rPr>
        <w:t>50</w:t>
      </w:r>
      <w:r>
        <w:rPr>
          <w:rFonts w:hint="eastAsia"/>
        </w:rPr>
        <w:t>个选择了查看列车车次的</w:t>
      </w:r>
      <w:r>
        <w:rPr>
          <w:rFonts w:hint="eastAsia"/>
        </w:rPr>
        <w:t>URL</w:t>
      </w:r>
      <w:r>
        <w:rPr>
          <w:rFonts w:hint="eastAsia"/>
        </w:rPr>
        <w:t>，</w:t>
      </w:r>
      <w:r>
        <w:rPr>
          <w:rFonts w:hint="eastAsia"/>
        </w:rPr>
        <w:t>10</w:t>
      </w:r>
      <w:r>
        <w:rPr>
          <w:rFonts w:hint="eastAsia"/>
        </w:rPr>
        <w:t>人选择了查看数码相机</w:t>
      </w:r>
      <w:r>
        <w:rPr>
          <w:rFonts w:hint="eastAsia"/>
        </w:rPr>
        <w:t>Z50</w:t>
      </w:r>
      <w:r>
        <w:rPr>
          <w:rFonts w:hint="eastAsia"/>
        </w:rPr>
        <w:t>的</w:t>
      </w:r>
      <w:r>
        <w:rPr>
          <w:rFonts w:hint="eastAsia"/>
        </w:rPr>
        <w:t>URL</w:t>
      </w:r>
      <w:r>
        <w:rPr>
          <w:rFonts w:hint="eastAsia"/>
        </w:rPr>
        <w:t>，</w:t>
      </w:r>
      <w:r>
        <w:rPr>
          <w:rFonts w:hint="eastAsia"/>
        </w:rPr>
        <w:t>5</w:t>
      </w:r>
      <w:r>
        <w:rPr>
          <w:rFonts w:hint="eastAsia"/>
        </w:rPr>
        <w:t>人选择了查看手机</w:t>
      </w:r>
      <w:r>
        <w:rPr>
          <w:rFonts w:hint="eastAsia"/>
        </w:rPr>
        <w:t>Z50</w:t>
      </w:r>
      <w:r>
        <w:rPr>
          <w:rFonts w:hint="eastAsia"/>
        </w:rPr>
        <w:t>的</w:t>
      </w:r>
      <w:r>
        <w:rPr>
          <w:rFonts w:hint="eastAsia"/>
        </w:rPr>
        <w:t>URL</w:t>
      </w:r>
      <w:r>
        <w:rPr>
          <w:rFonts w:hint="eastAsia"/>
        </w:rPr>
        <w:t>，由此反馈给排名系统。在下次再有类似的查询，将和类车车此有关的</w:t>
      </w:r>
      <w:r>
        <w:rPr>
          <w:rFonts w:hint="eastAsia"/>
        </w:rPr>
        <w:t>URL</w:t>
      </w:r>
      <w:r>
        <w:rPr>
          <w:rFonts w:hint="eastAsia"/>
        </w:rPr>
        <w:t>排第一，依次为与数码相机</w:t>
      </w:r>
      <w:r>
        <w:rPr>
          <w:rFonts w:hint="eastAsia"/>
        </w:rPr>
        <w:t>Z50</w:t>
      </w:r>
      <w:r>
        <w:rPr>
          <w:rFonts w:hint="eastAsia"/>
        </w:rPr>
        <w:t>相关的</w:t>
      </w:r>
      <w:r>
        <w:rPr>
          <w:rFonts w:hint="eastAsia"/>
        </w:rPr>
        <w:t>URL</w:t>
      </w:r>
      <w:r>
        <w:rPr>
          <w:rFonts w:hint="eastAsia"/>
        </w:rPr>
        <w:t>，以及与手机</w:t>
      </w:r>
      <w:r>
        <w:rPr>
          <w:rFonts w:hint="eastAsia"/>
        </w:rPr>
        <w:t>Z50</w:t>
      </w:r>
      <w:r>
        <w:rPr>
          <w:rFonts w:hint="eastAsia"/>
        </w:rPr>
        <w:t>相关的</w:t>
      </w:r>
      <w:r>
        <w:rPr>
          <w:rFonts w:hint="eastAsia"/>
        </w:rPr>
        <w:t>URL</w:t>
      </w:r>
      <w:r>
        <w:rPr>
          <w:rFonts w:hint="eastAsia"/>
        </w:rPr>
        <w:t>。这种利用用户的实际点击来进行排名可以满足主流用户的需求。</w:t>
      </w:r>
    </w:p>
    <w:p w:rsidR="00D774ED" w:rsidRDefault="00F32AC0">
      <w:r>
        <w:rPr>
          <w:rFonts w:hint="eastAsia"/>
        </w:rPr>
        <w:tab/>
      </w:r>
      <w:r>
        <w:rPr>
          <w:rFonts w:hint="eastAsia"/>
        </w:rPr>
        <w:t>（</w:t>
      </w:r>
      <w:r>
        <w:rPr>
          <w:rFonts w:hint="eastAsia"/>
        </w:rPr>
        <w:t>2</w:t>
      </w:r>
      <w:r>
        <w:rPr>
          <w:rFonts w:hint="eastAsia"/>
        </w:rPr>
        <w:t>）在用户的查询序列中分析查询意图，并给出搜索提示（</w:t>
      </w:r>
      <w:r>
        <w:t>Query Suggestion</w:t>
      </w:r>
      <w:r>
        <w:rPr>
          <w:rFonts w:hint="eastAsia"/>
        </w:rPr>
        <w:t>）。</w:t>
      </w:r>
    </w:p>
    <w:p w:rsidR="00D774ED" w:rsidRDefault="00F32AC0">
      <w:r>
        <w:rPr>
          <w:rFonts w:hint="eastAsia"/>
        </w:rPr>
        <w:tab/>
      </w:r>
      <w:r>
        <w:rPr>
          <w:rFonts w:hint="eastAsia"/>
        </w:rPr>
        <w:t>通过对用户查询日志的统计分析，例如</w:t>
      </w:r>
      <w:r>
        <w:rPr>
          <w:rFonts w:hint="eastAsia"/>
        </w:rPr>
        <w:t>10%</w:t>
      </w:r>
      <w:r>
        <w:rPr>
          <w:rFonts w:hint="eastAsia"/>
        </w:rPr>
        <w:t>的用户在查询“</w:t>
      </w:r>
      <w:r>
        <w:rPr>
          <w:rFonts w:hint="eastAsia"/>
        </w:rPr>
        <w:t>Z50</w:t>
      </w:r>
      <w:r>
        <w:rPr>
          <w:rFonts w:hint="eastAsia"/>
        </w:rPr>
        <w:t>”后，继续查询了“火车</w:t>
      </w:r>
      <w:r>
        <w:rPr>
          <w:rFonts w:hint="eastAsia"/>
        </w:rPr>
        <w:t xml:space="preserve"> Z50</w:t>
      </w:r>
      <w:r>
        <w:rPr>
          <w:rFonts w:hint="eastAsia"/>
        </w:rPr>
        <w:t>”或者“</w:t>
      </w:r>
      <w:r>
        <w:rPr>
          <w:rFonts w:hint="eastAsia"/>
        </w:rPr>
        <w:t xml:space="preserve">Z50 </w:t>
      </w:r>
      <w:r>
        <w:rPr>
          <w:rFonts w:hint="eastAsia"/>
        </w:rPr>
        <w:t>车次信息”，那么可以推测用户在查询</w:t>
      </w:r>
      <w:r>
        <w:rPr>
          <w:rFonts w:hint="eastAsia"/>
        </w:rPr>
        <w:t>Z50</w:t>
      </w:r>
      <w:r>
        <w:rPr>
          <w:rFonts w:hint="eastAsia"/>
        </w:rPr>
        <w:t>后并不满意给出的结果，而使用了更加精确的查询词。因此在搜索提示</w:t>
      </w:r>
      <w:r w:rsidR="00AB3208">
        <w:rPr>
          <w:rFonts w:hint="eastAsia"/>
        </w:rPr>
        <w:t>（一般出现在搜索页的尾部）中给出搜索提示，帮助用户选择更好的查询词得到搜索效果，同时将在查询“</w:t>
      </w:r>
      <w:r w:rsidR="00AB3208">
        <w:rPr>
          <w:rFonts w:hint="eastAsia"/>
        </w:rPr>
        <w:t>Z50</w:t>
      </w:r>
      <w:r w:rsidR="00AB3208">
        <w:rPr>
          <w:rFonts w:hint="eastAsia"/>
        </w:rPr>
        <w:t>”后的搜索结果中涉及火车车次信息的结果排名靠前。</w:t>
      </w:r>
    </w:p>
    <w:p w:rsidR="00AB3208" w:rsidRDefault="00AB3208"/>
    <w:p w:rsidR="00D774ED" w:rsidRDefault="00DF256D">
      <w:r>
        <w:rPr>
          <w:rFonts w:hint="eastAsia"/>
        </w:rPr>
        <w:tab/>
      </w:r>
      <w:r>
        <w:rPr>
          <w:rFonts w:hint="eastAsia"/>
        </w:rPr>
        <w:t>综上所述，这类信息和事务类查询大多数通过</w:t>
      </w:r>
      <w:r w:rsidR="00AB27AF">
        <w:rPr>
          <w:rFonts w:hint="eastAsia"/>
        </w:rPr>
        <w:t>事后</w:t>
      </w:r>
      <w:r>
        <w:rPr>
          <w:rFonts w:hint="eastAsia"/>
        </w:rPr>
        <w:t>分析及日志挖掘的技巧将分析结果</w:t>
      </w:r>
      <w:r w:rsidR="00AB27AF">
        <w:rPr>
          <w:rFonts w:hint="eastAsia"/>
        </w:rPr>
        <w:t>反馈</w:t>
      </w:r>
      <w:r>
        <w:rPr>
          <w:rFonts w:hint="eastAsia"/>
        </w:rPr>
        <w:t>给排名系统，使得在接下来的排名更加科学。因为具有了用户的点击反馈和查询反馈，所以一个搜索引擎的用户越多，其查询效果就越好。</w:t>
      </w:r>
    </w:p>
    <w:p w:rsidR="00AB27AF" w:rsidRPr="00AB27AF" w:rsidRDefault="00AB27AF" w:rsidP="00AB27AF">
      <w:pPr>
        <w:pStyle w:val="2"/>
        <w:rPr>
          <w:sz w:val="24"/>
          <w:szCs w:val="24"/>
        </w:rPr>
      </w:pPr>
      <w:r w:rsidRPr="00AB27AF">
        <w:rPr>
          <w:rFonts w:hint="eastAsia"/>
          <w:sz w:val="24"/>
          <w:szCs w:val="24"/>
        </w:rPr>
        <w:t xml:space="preserve">6.7 </w:t>
      </w:r>
      <w:r w:rsidRPr="00AB27AF">
        <w:rPr>
          <w:rFonts w:hint="eastAsia"/>
          <w:sz w:val="24"/>
          <w:szCs w:val="24"/>
        </w:rPr>
        <w:t>查询系统的当前热点和发展方向</w:t>
      </w:r>
    </w:p>
    <w:p w:rsidR="00D774ED" w:rsidRDefault="00AB27AF">
      <w:r>
        <w:rPr>
          <w:rFonts w:hint="eastAsia"/>
        </w:rPr>
        <w:tab/>
      </w:r>
      <w:r w:rsidR="00CE1C4D">
        <w:rPr>
          <w:rFonts w:hint="eastAsia"/>
        </w:rPr>
        <w:t>搜索效果是搜索引擎的命脉，而改善搜索效果的主要途径为查询系统。因此查询系统是搜索引擎中最为热门的话题，目前已经成为各大互联网主流会议的主要议题。</w:t>
      </w:r>
    </w:p>
    <w:p w:rsidR="00D774ED" w:rsidRPr="00CE1C4D" w:rsidRDefault="00CE1C4D" w:rsidP="00CE1C4D">
      <w:pPr>
        <w:pStyle w:val="3"/>
        <w:rPr>
          <w:sz w:val="24"/>
          <w:szCs w:val="24"/>
        </w:rPr>
      </w:pPr>
      <w:r w:rsidRPr="00CE1C4D">
        <w:rPr>
          <w:rFonts w:hint="eastAsia"/>
          <w:sz w:val="24"/>
          <w:szCs w:val="24"/>
        </w:rPr>
        <w:lastRenderedPageBreak/>
        <w:t xml:space="preserve">6.7.1 </w:t>
      </w:r>
      <w:r w:rsidRPr="00CE1C4D">
        <w:rPr>
          <w:rFonts w:hint="eastAsia"/>
          <w:sz w:val="24"/>
          <w:szCs w:val="24"/>
        </w:rPr>
        <w:t>查询系统的当前热点</w:t>
      </w:r>
    </w:p>
    <w:p w:rsidR="00D774ED" w:rsidRDefault="00CE1C4D">
      <w:r>
        <w:rPr>
          <w:rFonts w:hint="eastAsia"/>
        </w:rPr>
        <w:tab/>
      </w:r>
      <w:r>
        <w:rPr>
          <w:rFonts w:hint="eastAsia"/>
        </w:rPr>
        <w:t>搜索引擎的查询技术发展到当前的水平，主要的发展方向可以归纳为以下几个方面。</w:t>
      </w:r>
    </w:p>
    <w:p w:rsidR="00CE1C4D" w:rsidRPr="00CE1C4D" w:rsidRDefault="00CE1C4D">
      <w:r>
        <w:rPr>
          <w:rFonts w:hint="eastAsia"/>
        </w:rPr>
        <w:tab/>
      </w:r>
      <w:r>
        <w:rPr>
          <w:rFonts w:hint="eastAsia"/>
        </w:rPr>
        <w:t>（</w:t>
      </w:r>
      <w:r>
        <w:rPr>
          <w:rFonts w:hint="eastAsia"/>
        </w:rPr>
        <w:t>1</w:t>
      </w:r>
      <w:r>
        <w:rPr>
          <w:rFonts w:hint="eastAsia"/>
        </w:rPr>
        <w:t>）</w:t>
      </w:r>
      <w:r w:rsidR="0020140A">
        <w:rPr>
          <w:rFonts w:hint="eastAsia"/>
        </w:rPr>
        <w:t>推测用户查询意图，这方面主要的工作包括查询纠错（</w:t>
      </w:r>
      <w:r w:rsidR="0020140A">
        <w:t>Query correction</w:t>
      </w:r>
      <w:r w:rsidR="0020140A">
        <w:rPr>
          <w:rFonts w:hint="eastAsia"/>
        </w:rPr>
        <w:t>）、查询推荐（</w:t>
      </w:r>
      <w:r w:rsidR="0020140A">
        <w:t>Query Suggestion</w:t>
      </w:r>
      <w:r w:rsidR="0020140A">
        <w:rPr>
          <w:rFonts w:hint="eastAsia"/>
        </w:rPr>
        <w:t>）及相关搜索等。</w:t>
      </w:r>
    </w:p>
    <w:p w:rsidR="00D774ED" w:rsidRPr="0020140A" w:rsidRDefault="0020140A">
      <w:r>
        <w:tab/>
      </w:r>
      <w:r>
        <w:rPr>
          <w:rFonts w:hint="eastAsia"/>
        </w:rPr>
        <w:t>（</w:t>
      </w:r>
      <w:r>
        <w:rPr>
          <w:rFonts w:hint="eastAsia"/>
        </w:rPr>
        <w:t>2</w:t>
      </w:r>
      <w:r>
        <w:rPr>
          <w:rFonts w:hint="eastAsia"/>
        </w:rPr>
        <w:t>）能够在某个细分领域进行查询，例如查询行业信息，或者</w:t>
      </w:r>
      <w:r w:rsidR="008A474A">
        <w:rPr>
          <w:rFonts w:hint="eastAsia"/>
        </w:rPr>
        <w:t>某个领域信息等，这方面工作主要</w:t>
      </w:r>
      <w:r>
        <w:rPr>
          <w:rFonts w:hint="eastAsia"/>
        </w:rPr>
        <w:t>包括垂直</w:t>
      </w:r>
      <w:r w:rsidR="008A474A">
        <w:rPr>
          <w:rFonts w:hint="eastAsia"/>
        </w:rPr>
        <w:t>搜索及</w:t>
      </w:r>
      <w:r>
        <w:rPr>
          <w:rFonts w:hint="eastAsia"/>
        </w:rPr>
        <w:t>分类搜索等。</w:t>
      </w:r>
    </w:p>
    <w:p w:rsidR="00D774ED" w:rsidRPr="008A474A" w:rsidRDefault="008A474A">
      <w:r>
        <w:rPr>
          <w:rFonts w:hint="eastAsia"/>
        </w:rPr>
        <w:tab/>
      </w:r>
      <w:r>
        <w:rPr>
          <w:rFonts w:hint="eastAsia"/>
        </w:rPr>
        <w:t>（</w:t>
      </w:r>
      <w:r>
        <w:rPr>
          <w:rFonts w:hint="eastAsia"/>
        </w:rPr>
        <w:t>3</w:t>
      </w:r>
      <w:r>
        <w:rPr>
          <w:rFonts w:hint="eastAsia"/>
        </w:rPr>
        <w:t>）查询结果的优化，这方面工作包括相似结果的聚类、垃圾网页及病毒网页的甄别等。</w:t>
      </w:r>
    </w:p>
    <w:p w:rsidR="00D774ED" w:rsidRPr="008A474A" w:rsidRDefault="008A474A">
      <w:r>
        <w:rPr>
          <w:rFonts w:hint="eastAsia"/>
        </w:rPr>
        <w:tab/>
      </w:r>
      <w:r>
        <w:rPr>
          <w:rFonts w:hint="eastAsia"/>
        </w:rPr>
        <w:t>（</w:t>
      </w:r>
      <w:r>
        <w:rPr>
          <w:rFonts w:hint="eastAsia"/>
        </w:rPr>
        <w:t>4</w:t>
      </w:r>
      <w:r>
        <w:rPr>
          <w:rFonts w:hint="eastAsia"/>
        </w:rPr>
        <w:t>）提供个性化服务，保存用户的个性化信息并给出可定制的服务，例如可定制搜索服务等。</w:t>
      </w:r>
    </w:p>
    <w:p w:rsidR="00D774ED" w:rsidRDefault="00D774ED"/>
    <w:p w:rsidR="008A474A" w:rsidRDefault="008A474A">
      <w:r>
        <w:rPr>
          <w:rFonts w:hint="eastAsia"/>
        </w:rPr>
        <w:tab/>
      </w:r>
      <w:r>
        <w:rPr>
          <w:rFonts w:hint="eastAsia"/>
        </w:rPr>
        <w:t>查询系统，特别是在理解用户查询词、理解用户本身及理解文档方面还有很大潜力可挖。例如向量空间模型还比较初级，没有达到语义分析的水平。再如查询“微机</w:t>
      </w:r>
      <w:r>
        <w:rPr>
          <w:rFonts w:hint="eastAsia"/>
        </w:rPr>
        <w:t xml:space="preserve">  </w:t>
      </w:r>
      <w:r>
        <w:rPr>
          <w:rFonts w:hint="eastAsia"/>
        </w:rPr>
        <w:t>行情”，文档中只包含了“电脑</w:t>
      </w:r>
      <w:r>
        <w:rPr>
          <w:rFonts w:hint="eastAsia"/>
        </w:rPr>
        <w:t xml:space="preserve"> </w:t>
      </w:r>
      <w:r>
        <w:rPr>
          <w:rFonts w:hint="eastAsia"/>
        </w:rPr>
        <w:t>行情”的有关信息。由于无法分析“微机”和“电脑”是否是一个概念，因此传统的向量空间模型无法解决这样的问题。</w:t>
      </w:r>
    </w:p>
    <w:p w:rsidR="008A474A" w:rsidRDefault="008A474A"/>
    <w:p w:rsidR="008A474A" w:rsidRDefault="008A474A">
      <w:r>
        <w:rPr>
          <w:rFonts w:hint="eastAsia"/>
        </w:rPr>
        <w:tab/>
      </w:r>
      <w:r w:rsidR="00AF3291">
        <w:rPr>
          <w:rFonts w:hint="eastAsia"/>
        </w:rPr>
        <w:t>理解查询词、理解用户和理解文档在研究领域取得了一些突破，但是由于计算复杂等原因而难以产品化，离业界的需求还有一段距离。</w:t>
      </w:r>
    </w:p>
    <w:p w:rsidR="008A474A" w:rsidRPr="00AF3291" w:rsidRDefault="00AF3291" w:rsidP="00AF3291">
      <w:pPr>
        <w:pStyle w:val="2"/>
        <w:jc w:val="center"/>
        <w:rPr>
          <w:sz w:val="24"/>
          <w:szCs w:val="24"/>
        </w:rPr>
      </w:pPr>
      <w:r w:rsidRPr="00AF3291">
        <w:rPr>
          <w:rFonts w:hint="eastAsia"/>
          <w:sz w:val="24"/>
          <w:szCs w:val="24"/>
        </w:rPr>
        <w:t>参考文献</w:t>
      </w:r>
    </w:p>
    <w:p w:rsidR="008A474A" w:rsidRDefault="002A1F6B">
      <w:r>
        <w:t>[1]  [Baeza-Yates and Ribeiro-Neto, 1999] R. Baeza-Yates and B. Ribeiro-Neto, Modern Information Retrieval: Addison-Wesley-Longman, 1999</w:t>
      </w:r>
    </w:p>
    <w:p w:rsidR="00F20A43" w:rsidRDefault="00F20A43"/>
    <w:p w:rsidR="002A1F6B" w:rsidRDefault="002A1F6B">
      <w:r>
        <w:t>[2]  [Luhn 1958] P H Luhn. Autornatic creation of literature abstracts. IBM Joumal, 1958, 2 (4): 159~165</w:t>
      </w:r>
    </w:p>
    <w:p w:rsidR="00F20A43" w:rsidRDefault="00F20A43"/>
    <w:p w:rsidR="002A1F6B" w:rsidRDefault="002A1F6B">
      <w:r>
        <w:t xml:space="preserve">[3]  </w:t>
      </w:r>
      <w:r w:rsidR="005D7E0F">
        <w:t>[S. Brin 1998]</w:t>
      </w:r>
      <w:r w:rsidR="002F18B6">
        <w:t xml:space="preserve"> S. </w:t>
      </w:r>
      <w:r w:rsidR="005D7E0F">
        <w:t>Brin and L. Page. The anaomy of a large-scale hyper textual Web search engine. Computer Networks and ISDN Systems, 30</w:t>
      </w:r>
      <w:r w:rsidR="002F18B6">
        <w:t xml:space="preserve"> ( 1-7 ): 107~117, 1998</w:t>
      </w:r>
    </w:p>
    <w:p w:rsidR="00F20A43" w:rsidRDefault="00F20A43"/>
    <w:p w:rsidR="002F18B6" w:rsidRDefault="002F18B6">
      <w:r>
        <w:t>[4]  [Shannon, 1948] C.E.Shannon. A mathematical theory of communication. Bell System Technical Journal, 27: 398-403, 1948</w:t>
      </w:r>
    </w:p>
    <w:p w:rsidR="00F20A43" w:rsidRDefault="00F20A43"/>
    <w:p w:rsidR="002F18B6" w:rsidRDefault="002F18B6">
      <w:r>
        <w:t>[5</w:t>
      </w:r>
      <w:r w:rsidR="000139DE">
        <w:t>]</w:t>
      </w:r>
      <w:r>
        <w:t xml:space="preserve">  [Willioms 1964] Willioms J W.Algorithm</w:t>
      </w:r>
      <w:r w:rsidR="000139DE">
        <w:t xml:space="preserve"> 232 “Heap sort” comm.. ACM 1964( 7 ): 347</w:t>
      </w:r>
    </w:p>
    <w:p w:rsidR="00F20A43" w:rsidRDefault="00F20A43"/>
    <w:p w:rsidR="000139DE" w:rsidRPr="000139DE" w:rsidRDefault="000139DE">
      <w:r>
        <w:t>[6]  [</w:t>
      </w:r>
      <w:r>
        <w:rPr>
          <w:rFonts w:hint="eastAsia"/>
        </w:rPr>
        <w:t>王建勇，</w:t>
      </w:r>
      <w:r>
        <w:t xml:space="preserve">et al., 2001] </w:t>
      </w:r>
      <w:r>
        <w:rPr>
          <w:rFonts w:hint="eastAsia"/>
        </w:rPr>
        <w:t>王建勇，单松巍，雷鸣，谢正茂，李晓明</w:t>
      </w:r>
      <w:r>
        <w:rPr>
          <w:rFonts w:hint="eastAsia"/>
        </w:rPr>
        <w:t xml:space="preserve"> </w:t>
      </w:r>
      <w:r>
        <w:rPr>
          <w:rFonts w:hint="eastAsia"/>
        </w:rPr>
        <w:t>“海量</w:t>
      </w:r>
      <w:r>
        <w:rPr>
          <w:rFonts w:hint="eastAsia"/>
        </w:rPr>
        <w:t>web</w:t>
      </w:r>
      <w:r>
        <w:rPr>
          <w:rFonts w:hint="eastAsia"/>
        </w:rPr>
        <w:t>搜索引擎系统中用户行为的分布特征及其启示”</w:t>
      </w:r>
      <w:r w:rsidR="00796BC5">
        <w:rPr>
          <w:rFonts w:hint="eastAsia"/>
        </w:rPr>
        <w:t>中国科学</w:t>
      </w:r>
      <w:r w:rsidR="00796BC5">
        <w:rPr>
          <w:rFonts w:hint="eastAsia"/>
        </w:rPr>
        <w:t>E</w:t>
      </w:r>
      <w:r w:rsidR="00796BC5">
        <w:rPr>
          <w:rFonts w:hint="eastAsia"/>
        </w:rPr>
        <w:t>辑，</w:t>
      </w:r>
      <w:r w:rsidR="00796BC5">
        <w:t>vol. 31, No.4, pp. 372-384, 2001</w:t>
      </w:r>
    </w:p>
    <w:p w:rsidR="008A474A" w:rsidRDefault="008A474A"/>
    <w:p w:rsidR="00F20A43" w:rsidRDefault="00F20A43">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5179F7" w:rsidRDefault="005179F7"/>
    <w:p w:rsidR="005179F7" w:rsidRPr="00804B46" w:rsidRDefault="00804B46" w:rsidP="00804B46">
      <w:pPr>
        <w:pStyle w:val="1"/>
        <w:jc w:val="center"/>
        <w:rPr>
          <w:sz w:val="28"/>
          <w:szCs w:val="28"/>
        </w:rPr>
      </w:pPr>
      <w:r w:rsidRPr="00804B46">
        <w:rPr>
          <w:rFonts w:hint="eastAsia"/>
          <w:sz w:val="28"/>
          <w:szCs w:val="28"/>
        </w:rPr>
        <w:lastRenderedPageBreak/>
        <w:t>第</w:t>
      </w:r>
      <w:r w:rsidRPr="00804B46">
        <w:rPr>
          <w:rFonts w:hint="eastAsia"/>
          <w:sz w:val="28"/>
          <w:szCs w:val="28"/>
        </w:rPr>
        <w:t>7</w:t>
      </w:r>
      <w:r w:rsidRPr="00804B46">
        <w:rPr>
          <w:rFonts w:hint="eastAsia"/>
          <w:sz w:val="28"/>
          <w:szCs w:val="28"/>
        </w:rPr>
        <w:t>章</w:t>
      </w:r>
      <w:r w:rsidRPr="00804B46">
        <w:rPr>
          <w:rFonts w:hint="eastAsia"/>
          <w:sz w:val="28"/>
          <w:szCs w:val="28"/>
        </w:rPr>
        <w:t xml:space="preserve"> </w:t>
      </w:r>
      <w:r w:rsidRPr="00804B46">
        <w:rPr>
          <w:rFonts w:hint="eastAsia"/>
          <w:sz w:val="28"/>
          <w:szCs w:val="28"/>
        </w:rPr>
        <w:t>搜索引擎的其他话题</w:t>
      </w:r>
    </w:p>
    <w:p w:rsidR="008A474A" w:rsidRPr="00804B46" w:rsidRDefault="00804B46" w:rsidP="00804B46">
      <w:pPr>
        <w:pStyle w:val="2"/>
        <w:rPr>
          <w:sz w:val="24"/>
          <w:szCs w:val="24"/>
        </w:rPr>
      </w:pPr>
      <w:r w:rsidRPr="00804B46">
        <w:rPr>
          <w:rFonts w:hint="eastAsia"/>
          <w:sz w:val="24"/>
          <w:szCs w:val="24"/>
        </w:rPr>
        <w:t xml:space="preserve">7.1 </w:t>
      </w:r>
      <w:r w:rsidRPr="00804B46">
        <w:rPr>
          <w:rFonts w:hint="eastAsia"/>
          <w:sz w:val="24"/>
          <w:szCs w:val="24"/>
        </w:rPr>
        <w:t>什么是</w:t>
      </w:r>
      <w:r w:rsidRPr="00804B46">
        <w:rPr>
          <w:rFonts w:hint="eastAsia"/>
          <w:sz w:val="24"/>
          <w:szCs w:val="24"/>
        </w:rPr>
        <w:t>SEO</w:t>
      </w:r>
    </w:p>
    <w:p w:rsidR="00804B46" w:rsidRDefault="00804B46">
      <w:r>
        <w:rPr>
          <w:rFonts w:hint="eastAsia"/>
        </w:rPr>
        <w:tab/>
        <w:t>SEO</w:t>
      </w:r>
      <w:r>
        <w:rPr>
          <w:rFonts w:hint="eastAsia"/>
        </w:rPr>
        <w:t>（</w:t>
      </w:r>
      <w:r>
        <w:t>search engine optimization</w:t>
      </w:r>
      <w:r>
        <w:rPr>
          <w:rFonts w:hint="eastAsia"/>
        </w:rPr>
        <w:t>）的中文意思是搜索引擎优化，由于近些年搜</w:t>
      </w:r>
      <w:r w:rsidR="00601A86">
        <w:rPr>
          <w:rFonts w:hint="eastAsia"/>
        </w:rPr>
        <w:t>索引擎优化的发展，以至于诞生了搜索引擎优化的行业，从事该行业的人员也</w:t>
      </w:r>
      <w:r>
        <w:rPr>
          <w:rFonts w:hint="eastAsia"/>
        </w:rPr>
        <w:t>被称为“搜索引擎优化工程师”。</w:t>
      </w:r>
      <w:r>
        <w:rPr>
          <w:rFonts w:hint="eastAsia"/>
        </w:rPr>
        <w:t>SEO</w:t>
      </w:r>
      <w:r>
        <w:rPr>
          <w:rFonts w:hint="eastAsia"/>
        </w:rPr>
        <w:t>和</w:t>
      </w:r>
      <w:r w:rsidR="00601A86">
        <w:rPr>
          <w:rFonts w:hint="eastAsia"/>
        </w:rPr>
        <w:t>面向</w:t>
      </w:r>
      <w:r>
        <w:rPr>
          <w:rFonts w:hint="eastAsia"/>
        </w:rPr>
        <w:t>搜搜引擎的作弊有本质区别，</w:t>
      </w:r>
      <w:r>
        <w:rPr>
          <w:rFonts w:hint="eastAsia"/>
        </w:rPr>
        <w:t>SEO</w:t>
      </w:r>
      <w:r>
        <w:rPr>
          <w:rFonts w:hint="eastAsia"/>
        </w:rPr>
        <w:t>采用的是合法的方法，充分利用搜素引擎的规则来提高网站或网页的排名。优化主要有以下两个方向。</w:t>
      </w:r>
    </w:p>
    <w:p w:rsidR="00804B46" w:rsidRPr="00601A86" w:rsidRDefault="00601A86" w:rsidP="00601A86">
      <w:pPr>
        <w:pStyle w:val="a3"/>
        <w:numPr>
          <w:ilvl w:val="0"/>
          <w:numId w:val="16"/>
        </w:numPr>
        <w:ind w:firstLineChars="0"/>
        <w:rPr>
          <w:b/>
        </w:rPr>
      </w:pPr>
      <w:r w:rsidRPr="00601A86">
        <w:rPr>
          <w:rFonts w:hint="eastAsia"/>
          <w:b/>
        </w:rPr>
        <w:t>内容优化</w:t>
      </w:r>
    </w:p>
    <w:p w:rsidR="00601A86" w:rsidRDefault="003B54B5" w:rsidP="006E6E04">
      <w:pPr>
        <w:ind w:firstLineChars="200" w:firstLine="420"/>
      </w:pPr>
      <w:r>
        <w:rPr>
          <w:rFonts w:hint="eastAsia"/>
        </w:rPr>
        <w:t>理论上讲，那些</w:t>
      </w:r>
      <w:r>
        <w:rPr>
          <w:rFonts w:hint="eastAsia"/>
        </w:rPr>
        <w:t>P</w:t>
      </w:r>
      <w:r>
        <w:t>ageRank</w:t>
      </w:r>
      <w:r>
        <w:rPr>
          <w:rFonts w:hint="eastAsia"/>
        </w:rPr>
        <w:t>值高和网页包含的查询</w:t>
      </w:r>
      <w:r w:rsidR="006E6E04">
        <w:rPr>
          <w:rFonts w:hint="eastAsia"/>
        </w:rPr>
        <w:t>热词</w:t>
      </w:r>
      <w:r>
        <w:rPr>
          <w:rFonts w:hint="eastAsia"/>
        </w:rPr>
        <w:t>多的网页，更有机会出现在搜索</w:t>
      </w:r>
      <w:r w:rsidR="00A577BE">
        <w:rPr>
          <w:rFonts w:hint="eastAsia"/>
        </w:rPr>
        <w:t>引擎的</w:t>
      </w:r>
      <w:r w:rsidR="006E6E04">
        <w:rPr>
          <w:rFonts w:hint="eastAsia"/>
        </w:rPr>
        <w:t>搜索</w:t>
      </w:r>
      <w:r w:rsidR="00A577BE">
        <w:rPr>
          <w:rFonts w:hint="eastAsia"/>
        </w:rPr>
        <w:t>结果页中。因此在网站首页中适当增加关键</w:t>
      </w:r>
      <w:r w:rsidR="006E6E04">
        <w:rPr>
          <w:rFonts w:hint="eastAsia"/>
        </w:rPr>
        <w:t>词</w:t>
      </w:r>
      <w:r w:rsidR="00A577BE">
        <w:rPr>
          <w:rFonts w:hint="eastAsia"/>
        </w:rPr>
        <w:t>有利于排名，网站存在一些来自外部的高质量连接也有助于提高</w:t>
      </w:r>
      <w:r w:rsidR="006E6E04">
        <w:rPr>
          <w:rFonts w:hint="eastAsia"/>
        </w:rPr>
        <w:t>排名</w:t>
      </w:r>
      <w:r w:rsidR="00A577BE">
        <w:rPr>
          <w:rFonts w:hint="eastAsia"/>
        </w:rPr>
        <w:t>。这部分的优化主要</w:t>
      </w:r>
      <w:r w:rsidR="006E6E04">
        <w:rPr>
          <w:rFonts w:hint="eastAsia"/>
        </w:rPr>
        <w:t>面向</w:t>
      </w:r>
      <w:r w:rsidR="00A577BE">
        <w:rPr>
          <w:rFonts w:hint="eastAsia"/>
        </w:rPr>
        <w:t>分析系统和索引系统</w:t>
      </w:r>
      <w:r w:rsidR="006E6E04">
        <w:rPr>
          <w:rFonts w:hint="eastAsia"/>
        </w:rPr>
        <w:t>。</w:t>
      </w:r>
      <w:r w:rsidR="00A577BE">
        <w:rPr>
          <w:rFonts w:hint="eastAsia"/>
        </w:rPr>
        <w:t>分析系统可以计算出</w:t>
      </w:r>
      <w:r w:rsidR="006E6E04">
        <w:rPr>
          <w:rFonts w:hint="eastAsia"/>
        </w:rPr>
        <w:t>高的</w:t>
      </w:r>
      <w:r w:rsidR="00A577BE">
        <w:rPr>
          <w:rFonts w:hint="eastAsia"/>
        </w:rPr>
        <w:t>PageRank</w:t>
      </w:r>
      <w:r w:rsidR="00A577BE">
        <w:rPr>
          <w:rFonts w:hint="eastAsia"/>
        </w:rPr>
        <w:t>值；在索引系统中将</w:t>
      </w:r>
      <w:r w:rsidR="005E19BD">
        <w:rPr>
          <w:rFonts w:hint="eastAsia"/>
        </w:rPr>
        <w:t>网页</w:t>
      </w:r>
      <w:r w:rsidR="00A577BE">
        <w:rPr>
          <w:rFonts w:hint="eastAsia"/>
        </w:rPr>
        <w:t>与更多的关键词相关联，查询系统可以通过向量空间模型的检索方式获得</w:t>
      </w:r>
      <w:r w:rsidR="005E19BD">
        <w:rPr>
          <w:rFonts w:hint="eastAsia"/>
        </w:rPr>
        <w:t>较高的相关性排名。</w:t>
      </w:r>
    </w:p>
    <w:p w:rsidR="005E19BD" w:rsidRPr="005E19BD" w:rsidRDefault="005E19BD" w:rsidP="005E19BD">
      <w:pPr>
        <w:pStyle w:val="a3"/>
        <w:numPr>
          <w:ilvl w:val="0"/>
          <w:numId w:val="16"/>
        </w:numPr>
        <w:ind w:firstLineChars="0"/>
        <w:rPr>
          <w:b/>
        </w:rPr>
      </w:pPr>
      <w:r w:rsidRPr="005E19BD">
        <w:rPr>
          <w:rFonts w:hint="eastAsia"/>
          <w:b/>
        </w:rPr>
        <w:t>链接优化</w:t>
      </w:r>
    </w:p>
    <w:p w:rsidR="008A474A" w:rsidRDefault="002A4D67" w:rsidP="00096065">
      <w:pPr>
        <w:ind w:firstLineChars="200" w:firstLine="420"/>
      </w:pPr>
      <w:r>
        <w:rPr>
          <w:rFonts w:hint="eastAsia"/>
        </w:rPr>
        <w:t>很多网页不能查询，主要由于搜索引擎下载系统没有抓取，网页的深度低</w:t>
      </w:r>
      <w:r w:rsidR="005E19BD">
        <w:rPr>
          <w:rFonts w:hint="eastAsia"/>
        </w:rPr>
        <w:t>，采用动态网页静态化等一系列的面</w:t>
      </w:r>
      <w:r>
        <w:rPr>
          <w:rFonts w:hint="eastAsia"/>
        </w:rPr>
        <w:t>向</w:t>
      </w:r>
      <w:r w:rsidR="005E19BD">
        <w:rPr>
          <w:rFonts w:hint="eastAsia"/>
        </w:rPr>
        <w:t>搜索爬虫</w:t>
      </w:r>
      <w:r>
        <w:rPr>
          <w:rFonts w:hint="eastAsia"/>
        </w:rPr>
        <w:t>友好</w:t>
      </w:r>
      <w:r w:rsidR="005E19BD">
        <w:rPr>
          <w:rFonts w:hint="eastAsia"/>
        </w:rPr>
        <w:t>的技术有利于该县</w:t>
      </w:r>
      <w:r>
        <w:rPr>
          <w:rFonts w:hint="eastAsia"/>
        </w:rPr>
        <w:t>改善</w:t>
      </w:r>
      <w:r w:rsidR="005E19BD">
        <w:rPr>
          <w:rFonts w:hint="eastAsia"/>
        </w:rPr>
        <w:t>下载系统抓取的效果。</w:t>
      </w:r>
    </w:p>
    <w:p w:rsidR="002A4D67" w:rsidRPr="002A4D67" w:rsidRDefault="002A4D67" w:rsidP="002A4D67">
      <w:pPr>
        <w:pStyle w:val="2"/>
        <w:rPr>
          <w:sz w:val="24"/>
          <w:szCs w:val="24"/>
        </w:rPr>
      </w:pPr>
      <w:r w:rsidRPr="002A4D67">
        <w:rPr>
          <w:rFonts w:hint="eastAsia"/>
          <w:sz w:val="24"/>
          <w:szCs w:val="24"/>
        </w:rPr>
        <w:t xml:space="preserve">7.2 </w:t>
      </w:r>
      <w:r w:rsidRPr="002A4D67">
        <w:rPr>
          <w:rFonts w:hint="eastAsia"/>
          <w:sz w:val="24"/>
          <w:szCs w:val="24"/>
        </w:rPr>
        <w:t>什么是元搜索引擎</w:t>
      </w:r>
    </w:p>
    <w:p w:rsidR="008A474A" w:rsidRDefault="003B3005">
      <w:r>
        <w:rPr>
          <w:rFonts w:hint="eastAsia"/>
        </w:rPr>
        <w:tab/>
      </w:r>
      <w:r>
        <w:rPr>
          <w:rFonts w:hint="eastAsia"/>
        </w:rPr>
        <w:t>元搜索引擎本身并不抓取数据，它将用户的查询请求转发给主要的</w:t>
      </w:r>
      <w:r w:rsidR="006879CC">
        <w:rPr>
          <w:rFonts w:hint="eastAsia"/>
        </w:rPr>
        <w:t>搜索</w:t>
      </w:r>
      <w:r>
        <w:rPr>
          <w:rFonts w:hint="eastAsia"/>
        </w:rPr>
        <w:t>引擎，</w:t>
      </w:r>
      <w:r w:rsidR="006879CC">
        <w:rPr>
          <w:rFonts w:hint="eastAsia"/>
        </w:rPr>
        <w:t>获得</w:t>
      </w:r>
      <w:r>
        <w:rPr>
          <w:rFonts w:hint="eastAsia"/>
        </w:rPr>
        <w:t>搜索引擎的数据然后通过一些特定的结果排序展示给用户。</w:t>
      </w:r>
    </w:p>
    <w:p w:rsidR="00D774ED" w:rsidRDefault="006879CC">
      <w:r>
        <w:rPr>
          <w:rFonts w:hint="eastAsia"/>
        </w:rPr>
        <w:tab/>
      </w:r>
      <w:r>
        <w:rPr>
          <w:rFonts w:hint="eastAsia"/>
        </w:rPr>
        <w:t>由于其数据完全依赖于搜索引擎的数据，在稳定性和效果的持续改进上都不能做到独立自主，因此至今没有发展出成熟的元搜索引擎公司。</w:t>
      </w:r>
    </w:p>
    <w:p w:rsidR="006879CC" w:rsidRPr="00702DDE" w:rsidRDefault="00702DDE" w:rsidP="00702DDE">
      <w:pPr>
        <w:pStyle w:val="2"/>
        <w:rPr>
          <w:sz w:val="24"/>
          <w:szCs w:val="24"/>
        </w:rPr>
      </w:pPr>
      <w:r w:rsidRPr="00702DDE">
        <w:rPr>
          <w:rFonts w:hint="eastAsia"/>
          <w:sz w:val="24"/>
          <w:szCs w:val="24"/>
        </w:rPr>
        <w:t xml:space="preserve">7.3 </w:t>
      </w:r>
      <w:r w:rsidRPr="00702DDE">
        <w:rPr>
          <w:rFonts w:hint="eastAsia"/>
          <w:sz w:val="24"/>
          <w:szCs w:val="24"/>
        </w:rPr>
        <w:t>搜索引擎认为的作弊行为是哪些</w:t>
      </w:r>
    </w:p>
    <w:p w:rsidR="006879CC" w:rsidRDefault="00702DDE">
      <w:r>
        <w:rPr>
          <w:rFonts w:hint="eastAsia"/>
        </w:rPr>
        <w:tab/>
      </w:r>
      <w:r>
        <w:rPr>
          <w:rFonts w:hint="eastAsia"/>
        </w:rPr>
        <w:t>由于搜索引擎的巨大商业价值，网页或网站排名包含了巨大的商业利益。因此各种面向搜索引擎排名的作弊行为层出不穷，目前对搜索引擎作弊的主要方法分为如下两类。</w:t>
      </w:r>
    </w:p>
    <w:p w:rsidR="006879CC" w:rsidRPr="00847940" w:rsidRDefault="00847940" w:rsidP="00847940">
      <w:pPr>
        <w:pStyle w:val="a3"/>
        <w:numPr>
          <w:ilvl w:val="0"/>
          <w:numId w:val="17"/>
        </w:numPr>
        <w:ind w:firstLineChars="0"/>
        <w:rPr>
          <w:b/>
        </w:rPr>
      </w:pPr>
      <w:r w:rsidRPr="00847940">
        <w:rPr>
          <w:rFonts w:hint="eastAsia"/>
          <w:b/>
        </w:rPr>
        <w:t>内容作弊</w:t>
      </w:r>
    </w:p>
    <w:p w:rsidR="006879CC" w:rsidRDefault="00847940" w:rsidP="006849DB">
      <w:pPr>
        <w:ind w:firstLineChars="200" w:firstLine="420"/>
      </w:pPr>
      <w:r>
        <w:rPr>
          <w:rFonts w:hint="eastAsia"/>
        </w:rPr>
        <w:t>堆砌关键词（</w:t>
      </w:r>
      <w:r>
        <w:t>Keyword Stuffing</w:t>
      </w:r>
      <w:r>
        <w:rPr>
          <w:rFonts w:hint="eastAsia"/>
        </w:rPr>
        <w:t>）及隐藏文字（</w:t>
      </w:r>
      <w:r>
        <w:t>Hidden Text</w:t>
      </w:r>
      <w:r>
        <w:rPr>
          <w:rFonts w:hint="eastAsia"/>
        </w:rPr>
        <w:t>）等这些通过内容作弊而</w:t>
      </w:r>
      <w:r w:rsidR="006849DB">
        <w:rPr>
          <w:rFonts w:hint="eastAsia"/>
        </w:rPr>
        <w:t>达到搜索排名提高的行为称为“内容作弊”。</w:t>
      </w:r>
    </w:p>
    <w:p w:rsidR="006879CC" w:rsidRPr="00BA5438" w:rsidRDefault="006849DB" w:rsidP="006849DB">
      <w:pPr>
        <w:pStyle w:val="a3"/>
        <w:numPr>
          <w:ilvl w:val="0"/>
          <w:numId w:val="17"/>
        </w:numPr>
        <w:ind w:firstLineChars="0"/>
        <w:rPr>
          <w:b/>
        </w:rPr>
      </w:pPr>
      <w:r w:rsidRPr="00BA5438">
        <w:rPr>
          <w:rFonts w:hint="eastAsia"/>
          <w:b/>
        </w:rPr>
        <w:t>链接作弊（</w:t>
      </w:r>
      <w:r w:rsidRPr="00BA5438">
        <w:rPr>
          <w:b/>
        </w:rPr>
        <w:t>Link Spamming</w:t>
      </w:r>
      <w:r w:rsidRPr="00BA5438">
        <w:rPr>
          <w:rFonts w:hint="eastAsia"/>
          <w:b/>
        </w:rPr>
        <w:t>）</w:t>
      </w:r>
    </w:p>
    <w:p w:rsidR="006879CC" w:rsidRDefault="00BA5438" w:rsidP="00096065">
      <w:pPr>
        <w:ind w:firstLineChars="200" w:firstLine="420"/>
      </w:pPr>
      <w:r>
        <w:rPr>
          <w:rFonts w:hint="eastAsia"/>
        </w:rPr>
        <w:t>链接作弊主要是针对著名的</w:t>
      </w:r>
      <w:r>
        <w:t>PageRank</w:t>
      </w:r>
      <w:r>
        <w:rPr>
          <w:rFonts w:hint="eastAsia"/>
        </w:rPr>
        <w:t>来进行的，由于指向某个站点的外部链接越多，那么其质量也就越高，</w:t>
      </w:r>
      <w:r w:rsidR="00994A65">
        <w:rPr>
          <w:rFonts w:hint="eastAsia"/>
        </w:rPr>
        <w:t>PageRank</w:t>
      </w:r>
      <w:r w:rsidR="00994A65">
        <w:rPr>
          <w:rFonts w:hint="eastAsia"/>
        </w:rPr>
        <w:t>值也越高，这在分析系统中详细介绍过。作弊者在</w:t>
      </w:r>
      <w:r w:rsidR="00994A65">
        <w:rPr>
          <w:rFonts w:hint="eastAsia"/>
        </w:rPr>
        <w:t>Internet</w:t>
      </w:r>
      <w:r w:rsidR="00994A65">
        <w:rPr>
          <w:rFonts w:hint="eastAsia"/>
        </w:rPr>
        <w:t>上制造大量的链接，这种作弊手段也成为“链接工厂”（</w:t>
      </w:r>
      <w:r w:rsidR="00994A65">
        <w:t>Link Farm</w:t>
      </w:r>
      <w:r w:rsidR="00994A65">
        <w:rPr>
          <w:rFonts w:hint="eastAsia"/>
        </w:rPr>
        <w:t>）。</w:t>
      </w:r>
    </w:p>
    <w:p w:rsidR="006879CC" w:rsidRPr="00534D24" w:rsidRDefault="002579FA" w:rsidP="00534D24">
      <w:pPr>
        <w:pStyle w:val="2"/>
        <w:rPr>
          <w:sz w:val="24"/>
          <w:szCs w:val="24"/>
        </w:rPr>
      </w:pPr>
      <w:r w:rsidRPr="00534D24">
        <w:rPr>
          <w:sz w:val="24"/>
          <w:szCs w:val="24"/>
        </w:rPr>
        <w:t xml:space="preserve">7.4 </w:t>
      </w:r>
      <w:r w:rsidRPr="00534D24">
        <w:rPr>
          <w:rFonts w:hint="eastAsia"/>
          <w:sz w:val="24"/>
          <w:szCs w:val="24"/>
        </w:rPr>
        <w:t>如何进一步学习和了解搜索引擎发展的最新成果</w:t>
      </w:r>
    </w:p>
    <w:p w:rsidR="006879CC" w:rsidRPr="00534D24" w:rsidRDefault="00534D24">
      <w:pPr>
        <w:rPr>
          <w:b/>
        </w:rPr>
      </w:pPr>
      <w:r w:rsidRPr="00534D24">
        <w:rPr>
          <w:rFonts w:hint="eastAsia"/>
          <w:b/>
        </w:rPr>
        <w:t xml:space="preserve">1. </w:t>
      </w:r>
      <w:r w:rsidRPr="00534D24">
        <w:rPr>
          <w:rFonts w:hint="eastAsia"/>
          <w:b/>
        </w:rPr>
        <w:t>有关搜索引擎的一些世界顶级会议</w:t>
      </w:r>
    </w:p>
    <w:p w:rsidR="002579FA" w:rsidRDefault="007A045D" w:rsidP="007A045D">
      <w:pPr>
        <w:pStyle w:val="a3"/>
        <w:numPr>
          <w:ilvl w:val="0"/>
          <w:numId w:val="18"/>
        </w:numPr>
        <w:ind w:firstLineChars="0"/>
      </w:pPr>
      <w:r>
        <w:rPr>
          <w:rFonts w:hint="eastAsia"/>
        </w:rPr>
        <w:t xml:space="preserve">TREC( Text Retrieval Conference ), </w:t>
      </w:r>
      <w:r>
        <w:rPr>
          <w:rFonts w:hint="eastAsia"/>
        </w:rPr>
        <w:t>网址为</w:t>
      </w:r>
      <w:r>
        <w:rPr>
          <w:rFonts w:hint="eastAsia"/>
        </w:rPr>
        <w:t xml:space="preserve"> </w:t>
      </w:r>
      <w:hyperlink r:id="rId268" w:history="1">
        <w:r w:rsidRPr="008B2631">
          <w:rPr>
            <w:rStyle w:val="a6"/>
            <w:rFonts w:hint="eastAsia"/>
          </w:rPr>
          <w:t>http://trec.nist.gov/</w:t>
        </w:r>
      </w:hyperlink>
    </w:p>
    <w:p w:rsidR="007A045D" w:rsidRDefault="007A045D" w:rsidP="00D24A23">
      <w:pPr>
        <w:ind w:firstLineChars="200" w:firstLine="420"/>
      </w:pPr>
      <w:r>
        <w:rPr>
          <w:rFonts w:hint="eastAsia"/>
        </w:rPr>
        <w:lastRenderedPageBreak/>
        <w:t>TREC</w:t>
      </w:r>
      <w:r>
        <w:rPr>
          <w:rFonts w:hint="eastAsia"/>
        </w:rPr>
        <w:t>，中文译为“文本检索会议”</w:t>
      </w:r>
      <w:r w:rsidR="00D24A23">
        <w:rPr>
          <w:rFonts w:hint="eastAsia"/>
        </w:rPr>
        <w:t>，</w:t>
      </w:r>
      <w:r w:rsidR="00FE17A7">
        <w:rPr>
          <w:rFonts w:hint="eastAsia"/>
        </w:rPr>
        <w:t>它</w:t>
      </w:r>
      <w:r w:rsidR="00D24A23">
        <w:rPr>
          <w:rFonts w:hint="eastAsia"/>
        </w:rPr>
        <w:t>是文本检索领域人气最旺且最权威的评测会议，由美国国防部和美国国家技术标准局（</w:t>
      </w:r>
      <w:r w:rsidR="00D24A23">
        <w:rPr>
          <w:rFonts w:hint="eastAsia"/>
        </w:rPr>
        <w:t>NIST</w:t>
      </w:r>
      <w:r w:rsidR="00D24A23">
        <w:rPr>
          <w:rFonts w:hint="eastAsia"/>
        </w:rPr>
        <w:t>）联合主办。自从</w:t>
      </w:r>
      <w:r w:rsidR="00D24A23">
        <w:rPr>
          <w:rFonts w:hint="eastAsia"/>
        </w:rPr>
        <w:t>1991</w:t>
      </w:r>
      <w:r w:rsidR="00D24A23">
        <w:rPr>
          <w:rFonts w:hint="eastAsia"/>
        </w:rPr>
        <w:t>年举办第</w:t>
      </w:r>
      <w:r w:rsidR="00FE17A7">
        <w:rPr>
          <w:rFonts w:hint="eastAsia"/>
        </w:rPr>
        <w:t>1</w:t>
      </w:r>
      <w:r w:rsidR="00D24A23">
        <w:rPr>
          <w:rFonts w:hint="eastAsia"/>
        </w:rPr>
        <w:t>届</w:t>
      </w:r>
      <w:r w:rsidR="00FE17A7">
        <w:rPr>
          <w:rFonts w:hint="eastAsia"/>
        </w:rPr>
        <w:t>会议</w:t>
      </w:r>
      <w:r w:rsidR="00D24A23">
        <w:rPr>
          <w:rFonts w:hint="eastAsia"/>
        </w:rPr>
        <w:t>起，每年的参与者包括</w:t>
      </w:r>
      <w:r w:rsidR="00D24A23">
        <w:rPr>
          <w:rFonts w:hint="eastAsia"/>
        </w:rPr>
        <w:t>MIT</w:t>
      </w:r>
      <w:r w:rsidR="00D24A23">
        <w:rPr>
          <w:rFonts w:hint="eastAsia"/>
        </w:rPr>
        <w:t>、</w:t>
      </w:r>
      <w:r w:rsidR="00D24A23">
        <w:rPr>
          <w:rFonts w:hint="eastAsia"/>
        </w:rPr>
        <w:t>Stanford</w:t>
      </w:r>
      <w:r w:rsidR="00D24A23">
        <w:rPr>
          <w:rFonts w:hint="eastAsia"/>
        </w:rPr>
        <w:t>、</w:t>
      </w:r>
      <w:r w:rsidR="00D24A23">
        <w:rPr>
          <w:rFonts w:hint="eastAsia"/>
        </w:rPr>
        <w:t>UCB</w:t>
      </w:r>
      <w:r w:rsidR="00D24A23">
        <w:rPr>
          <w:rFonts w:hint="eastAsia"/>
        </w:rPr>
        <w:t>、微软研究院、</w:t>
      </w:r>
      <w:r w:rsidR="00D24A23">
        <w:rPr>
          <w:rFonts w:hint="eastAsia"/>
        </w:rPr>
        <w:t>Google</w:t>
      </w:r>
      <w:r w:rsidR="00D24A23">
        <w:rPr>
          <w:rFonts w:hint="eastAsia"/>
        </w:rPr>
        <w:t>、</w:t>
      </w:r>
      <w:r w:rsidR="00D24A23">
        <w:rPr>
          <w:rFonts w:hint="eastAsia"/>
        </w:rPr>
        <w:t>IBM</w:t>
      </w:r>
      <w:r w:rsidR="00D24A23">
        <w:rPr>
          <w:rFonts w:hint="eastAsia"/>
        </w:rPr>
        <w:t>研究院、新加坡国立大学、台湾大学清华大学、复旦大学、加拿大</w:t>
      </w:r>
      <w:r w:rsidR="00D24A23">
        <w:rPr>
          <w:rFonts w:hint="eastAsia"/>
        </w:rPr>
        <w:t>Quenes</w:t>
      </w:r>
      <w:r w:rsidR="00D24A23">
        <w:rPr>
          <w:rFonts w:hint="eastAsia"/>
        </w:rPr>
        <w:t>大学、日本东京大学、香港中文大学及英国城市大学等当今</w:t>
      </w:r>
      <w:r w:rsidR="00D24A23">
        <w:rPr>
          <w:rFonts w:hint="eastAsia"/>
        </w:rPr>
        <w:t>IT</w:t>
      </w:r>
      <w:r w:rsidR="00D24A23">
        <w:rPr>
          <w:rFonts w:hint="eastAsia"/>
        </w:rPr>
        <w:t>界</w:t>
      </w:r>
      <w:r w:rsidR="006469D4">
        <w:rPr>
          <w:rFonts w:hint="eastAsia"/>
        </w:rPr>
        <w:t>一流学府和企业科研机构，并且在不断增加。该会议</w:t>
      </w:r>
      <w:r w:rsidR="00CD0D64">
        <w:rPr>
          <w:rFonts w:hint="eastAsia"/>
        </w:rPr>
        <w:t>细</w:t>
      </w:r>
      <w:r w:rsidR="006469D4">
        <w:rPr>
          <w:rFonts w:hint="eastAsia"/>
        </w:rPr>
        <w:t>分为几大主要方向，即问题回答（</w:t>
      </w:r>
      <w:r w:rsidR="006469D4">
        <w:rPr>
          <w:rFonts w:hint="eastAsia"/>
        </w:rPr>
        <w:t>QA</w:t>
      </w:r>
      <w:r w:rsidR="006469D4">
        <w:rPr>
          <w:rFonts w:hint="eastAsia"/>
        </w:rPr>
        <w:t>）、特定领域检索（</w:t>
      </w:r>
      <w:r w:rsidR="006469D4">
        <w:rPr>
          <w:rFonts w:hint="eastAsia"/>
        </w:rPr>
        <w:t>Legal</w:t>
      </w:r>
      <w:r w:rsidR="006469D4">
        <w:rPr>
          <w:rFonts w:hint="eastAsia"/>
        </w:rPr>
        <w:t>、</w:t>
      </w:r>
      <w:r w:rsidR="006469D4">
        <w:rPr>
          <w:rFonts w:hint="eastAsia"/>
        </w:rPr>
        <w:t>Genomics</w:t>
      </w:r>
      <w:r w:rsidR="006469D4">
        <w:rPr>
          <w:rFonts w:hint="eastAsia"/>
        </w:rPr>
        <w:t>、</w:t>
      </w:r>
      <w:r w:rsidR="006469D4">
        <w:rPr>
          <w:rFonts w:hint="eastAsia"/>
        </w:rPr>
        <w:t>Enterprise</w:t>
      </w:r>
      <w:r w:rsidR="006469D4">
        <w:rPr>
          <w:rFonts w:hint="eastAsia"/>
        </w:rPr>
        <w:t>及</w:t>
      </w:r>
      <w:r w:rsidR="006469D4">
        <w:rPr>
          <w:rFonts w:hint="eastAsia"/>
        </w:rPr>
        <w:t>Blog</w:t>
      </w:r>
      <w:r w:rsidR="006469D4">
        <w:rPr>
          <w:rFonts w:hint="eastAsia"/>
        </w:rPr>
        <w:t>）和传统</w:t>
      </w:r>
      <w:r w:rsidR="006469D4">
        <w:rPr>
          <w:rFonts w:hint="eastAsia"/>
        </w:rPr>
        <w:t>Web</w:t>
      </w:r>
      <w:r w:rsidR="006469D4">
        <w:rPr>
          <w:rFonts w:hint="eastAsia"/>
        </w:rPr>
        <w:t>检索等。会议负责组织</w:t>
      </w:r>
      <w:r w:rsidR="00CD0D64">
        <w:rPr>
          <w:rFonts w:hint="eastAsia"/>
        </w:rPr>
        <w:t>收集</w:t>
      </w:r>
      <w:r w:rsidR="006469D4">
        <w:rPr>
          <w:rFonts w:hint="eastAsia"/>
        </w:rPr>
        <w:t>并向与会者提供标准的语料库（</w:t>
      </w:r>
      <w:r w:rsidR="006469D4">
        <w:rPr>
          <w:rFonts w:hint="eastAsia"/>
        </w:rPr>
        <w:t>Corpus</w:t>
      </w:r>
      <w:r w:rsidR="006469D4">
        <w:rPr>
          <w:rFonts w:hint="eastAsia"/>
        </w:rPr>
        <w:t>）、检索条件和问题集（</w:t>
      </w:r>
      <w:r w:rsidR="006469D4">
        <w:rPr>
          <w:rFonts w:hint="eastAsia"/>
        </w:rPr>
        <w:t>Query Set</w:t>
      </w:r>
      <w:r w:rsidR="006469D4">
        <w:rPr>
          <w:rFonts w:hint="eastAsia"/>
        </w:rPr>
        <w:t>），以及评测办法（</w:t>
      </w:r>
      <w:r w:rsidR="006469D4">
        <w:rPr>
          <w:rFonts w:hint="eastAsia"/>
        </w:rPr>
        <w:t>Evaluation</w:t>
      </w:r>
      <w:r w:rsidR="006469D4">
        <w:rPr>
          <w:rFonts w:hint="eastAsia"/>
        </w:rPr>
        <w:t>）。与会者则被要求在规定的时间内构造检索系统并</w:t>
      </w:r>
      <w:r w:rsidR="00FE17A7">
        <w:rPr>
          <w:rFonts w:hint="eastAsia"/>
        </w:rPr>
        <w:t>提供检索结果</w:t>
      </w:r>
      <w:r w:rsidR="006469D4">
        <w:rPr>
          <w:rFonts w:hint="eastAsia"/>
        </w:rPr>
        <w:t>（</w:t>
      </w:r>
      <w:r w:rsidR="00FE17A7">
        <w:rPr>
          <w:rFonts w:hint="eastAsia"/>
        </w:rPr>
        <w:t>Runs</w:t>
      </w:r>
      <w:r w:rsidR="006469D4">
        <w:rPr>
          <w:rFonts w:hint="eastAsia"/>
        </w:rPr>
        <w:t>）</w:t>
      </w:r>
      <w:r w:rsidR="00FE17A7">
        <w:rPr>
          <w:rFonts w:hint="eastAsia"/>
        </w:rPr>
        <w:t>，</w:t>
      </w:r>
      <w:r w:rsidR="00CD0D64">
        <w:rPr>
          <w:rFonts w:hint="eastAsia"/>
        </w:rPr>
        <w:t>由</w:t>
      </w:r>
      <w:r w:rsidR="00FE17A7">
        <w:rPr>
          <w:rFonts w:hint="eastAsia"/>
        </w:rPr>
        <w:t>会议负责评测各个检索结果的优劣。最终依据评测结果召开大会进行学术交流，发表会议论文。</w:t>
      </w:r>
    </w:p>
    <w:p w:rsidR="002579FA" w:rsidRDefault="00CD0D64" w:rsidP="00CD0D64">
      <w:pPr>
        <w:pStyle w:val="a3"/>
        <w:numPr>
          <w:ilvl w:val="0"/>
          <w:numId w:val="18"/>
        </w:numPr>
        <w:ind w:firstLineChars="0"/>
      </w:pPr>
      <w:r>
        <w:rPr>
          <w:rFonts w:hint="eastAsia"/>
        </w:rPr>
        <w:t>SIGIR</w:t>
      </w:r>
      <w:r>
        <w:rPr>
          <w:rFonts w:hint="eastAsia"/>
        </w:rPr>
        <w:t>（</w:t>
      </w:r>
      <w:r>
        <w:rPr>
          <w:rFonts w:hint="eastAsia"/>
        </w:rPr>
        <w:t xml:space="preserve">Special Interest Group on </w:t>
      </w:r>
      <w:r>
        <w:t>Information</w:t>
      </w:r>
      <w:r>
        <w:rPr>
          <w:rFonts w:hint="eastAsia"/>
        </w:rPr>
        <w:t xml:space="preserve"> Retrieval</w:t>
      </w:r>
      <w:r>
        <w:rPr>
          <w:rFonts w:hint="eastAsia"/>
        </w:rPr>
        <w:t>），网址为</w:t>
      </w:r>
      <w:hyperlink r:id="rId269" w:history="1">
        <w:r w:rsidRPr="008B2631">
          <w:rPr>
            <w:rStyle w:val="a6"/>
            <w:rFonts w:hint="eastAsia"/>
          </w:rPr>
          <w:t>http://ww.acm.org/sigs/sigir/</w:t>
        </w:r>
      </w:hyperlink>
      <w:r>
        <w:rPr>
          <w:rFonts w:hint="eastAsia"/>
        </w:rPr>
        <w:t>。</w:t>
      </w:r>
    </w:p>
    <w:p w:rsidR="002579FA" w:rsidRDefault="00CD0D64" w:rsidP="00CD0D64">
      <w:pPr>
        <w:ind w:firstLineChars="200" w:firstLine="420"/>
      </w:pPr>
      <w:r>
        <w:rPr>
          <w:rFonts w:hint="eastAsia"/>
        </w:rPr>
        <w:t>SIGIR</w:t>
      </w:r>
      <w:r>
        <w:rPr>
          <w:rFonts w:hint="eastAsia"/>
        </w:rPr>
        <w:t>中文译为“</w:t>
      </w:r>
      <w:r>
        <w:rPr>
          <w:rFonts w:hint="eastAsia"/>
        </w:rPr>
        <w:t>ACM</w:t>
      </w:r>
      <w:r>
        <w:rPr>
          <w:rFonts w:hint="eastAsia"/>
        </w:rPr>
        <w:t>信息检索专业组”，它是一个国际化的论坛，旨在探讨和交流信息检索领域的最新研究成果、新系统</w:t>
      </w:r>
      <w:r w:rsidR="00443B1A">
        <w:rPr>
          <w:rFonts w:hint="eastAsia"/>
        </w:rPr>
        <w:t>和新</w:t>
      </w:r>
      <w:r>
        <w:rPr>
          <w:rFonts w:hint="eastAsia"/>
        </w:rPr>
        <w:t>技术。会议的主要议题包括信息检索理论与模式、信息检索评估、网络信息检索与数字图书馆，以及文本数据挖掘与信息检索机器学习等。</w:t>
      </w:r>
    </w:p>
    <w:p w:rsidR="00CB374B" w:rsidRPr="00CD0D64" w:rsidRDefault="00CB374B" w:rsidP="00CD0D64">
      <w:pPr>
        <w:ind w:firstLineChars="200" w:firstLine="420"/>
      </w:pPr>
    </w:p>
    <w:p w:rsidR="002579FA" w:rsidRDefault="00443B1A" w:rsidP="00443B1A">
      <w:pPr>
        <w:pStyle w:val="a3"/>
        <w:numPr>
          <w:ilvl w:val="0"/>
          <w:numId w:val="18"/>
        </w:numPr>
        <w:ind w:firstLineChars="0"/>
      </w:pPr>
      <w:r>
        <w:rPr>
          <w:rFonts w:hint="eastAsia"/>
        </w:rPr>
        <w:t>SIGMOD</w:t>
      </w:r>
      <w:r>
        <w:rPr>
          <w:rFonts w:hint="eastAsia"/>
        </w:rPr>
        <w:t>（</w:t>
      </w:r>
      <w:r>
        <w:rPr>
          <w:rFonts w:hint="eastAsia"/>
        </w:rPr>
        <w:t>Special Interest Group on Management of Data</w:t>
      </w:r>
      <w:r>
        <w:rPr>
          <w:rFonts w:hint="eastAsia"/>
        </w:rPr>
        <w:t>），网址为</w:t>
      </w:r>
      <w:hyperlink r:id="rId270" w:history="1">
        <w:r w:rsidRPr="008B2631">
          <w:rPr>
            <w:rStyle w:val="a6"/>
            <w:rFonts w:hint="eastAsia"/>
          </w:rPr>
          <w:t>http://www.sigmod.org/</w:t>
        </w:r>
      </w:hyperlink>
      <w:r>
        <w:rPr>
          <w:rFonts w:hint="eastAsia"/>
        </w:rPr>
        <w:t>。</w:t>
      </w:r>
    </w:p>
    <w:p w:rsidR="00443B1A" w:rsidRDefault="00443B1A" w:rsidP="009F2B61">
      <w:pPr>
        <w:ind w:firstLineChars="200" w:firstLine="420"/>
      </w:pPr>
      <w:r>
        <w:rPr>
          <w:rFonts w:hint="eastAsia"/>
        </w:rPr>
        <w:t>SIGMOD</w:t>
      </w:r>
      <w:r>
        <w:rPr>
          <w:rFonts w:hint="eastAsia"/>
        </w:rPr>
        <w:t>中文译为“</w:t>
      </w:r>
      <w:r>
        <w:rPr>
          <w:rFonts w:hint="eastAsia"/>
        </w:rPr>
        <w:t>ACM</w:t>
      </w:r>
      <w:r>
        <w:rPr>
          <w:rFonts w:hint="eastAsia"/>
        </w:rPr>
        <w:t>数据管理组”，</w:t>
      </w:r>
      <w:r w:rsidR="009F2B61">
        <w:rPr>
          <w:rFonts w:hint="eastAsia"/>
        </w:rPr>
        <w:t>它</w:t>
      </w:r>
      <w:r>
        <w:rPr>
          <w:rFonts w:hint="eastAsia"/>
        </w:rPr>
        <w:t>是数据库方面最好的</w:t>
      </w:r>
      <w:r w:rsidR="009F2B61">
        <w:rPr>
          <w:rFonts w:hint="eastAsia"/>
        </w:rPr>
        <w:t>会议</w:t>
      </w:r>
      <w:r>
        <w:rPr>
          <w:rFonts w:hint="eastAsia"/>
        </w:rPr>
        <w:t>之一，具有悠久的历史。特别值得一提的是该会议采用了双盲审的制度（</w:t>
      </w:r>
      <w:r>
        <w:rPr>
          <w:rFonts w:hint="eastAsia"/>
        </w:rPr>
        <w:t>double blind review</w:t>
      </w:r>
      <w:r>
        <w:rPr>
          <w:rFonts w:hint="eastAsia"/>
        </w:rPr>
        <w:t>）。在保证公正</w:t>
      </w:r>
      <w:r w:rsidR="009F2B61">
        <w:rPr>
          <w:rFonts w:hint="eastAsia"/>
        </w:rPr>
        <w:t>公平</w:t>
      </w:r>
      <w:r>
        <w:rPr>
          <w:rFonts w:hint="eastAsia"/>
        </w:rPr>
        <w:t>的基础上</w:t>
      </w:r>
      <w:r w:rsidR="009F2B61">
        <w:rPr>
          <w:rFonts w:hint="eastAsia"/>
        </w:rPr>
        <w:t>，提高了会议论文的学术质量。</w:t>
      </w:r>
      <w:r w:rsidR="009F2B61">
        <w:rPr>
          <w:rFonts w:hint="eastAsia"/>
        </w:rPr>
        <w:t>SIGMOD</w:t>
      </w:r>
      <w:r w:rsidR="009F2B61">
        <w:rPr>
          <w:rFonts w:hint="eastAsia"/>
        </w:rPr>
        <w:t>会议的主要议题几乎涉及了数据库的全部领域，是数据库方面的顶级会议。</w:t>
      </w:r>
    </w:p>
    <w:p w:rsidR="009F2B61" w:rsidRPr="002579FA" w:rsidRDefault="009F2B61" w:rsidP="00CB374B"/>
    <w:p w:rsidR="006879CC" w:rsidRDefault="00CB374B" w:rsidP="00CB374B">
      <w:pPr>
        <w:pStyle w:val="a3"/>
        <w:numPr>
          <w:ilvl w:val="0"/>
          <w:numId w:val="18"/>
        </w:numPr>
        <w:ind w:firstLineChars="0"/>
      </w:pPr>
      <w:r>
        <w:rPr>
          <w:rFonts w:hint="eastAsia"/>
        </w:rPr>
        <w:t>KDD</w:t>
      </w:r>
      <w:r>
        <w:rPr>
          <w:rFonts w:hint="eastAsia"/>
        </w:rPr>
        <w:t>（</w:t>
      </w:r>
      <w:r>
        <w:rPr>
          <w:rFonts w:hint="eastAsia"/>
        </w:rPr>
        <w:t>Knowledge Discovery and Data Mining</w:t>
      </w:r>
      <w:r>
        <w:rPr>
          <w:rFonts w:hint="eastAsia"/>
        </w:rPr>
        <w:t>），网址为</w:t>
      </w:r>
      <w:hyperlink r:id="rId271" w:history="1">
        <w:r w:rsidRPr="008B2631">
          <w:rPr>
            <w:rStyle w:val="a6"/>
            <w:rFonts w:hint="eastAsia"/>
          </w:rPr>
          <w:t>http://www.kdd2007.com/</w:t>
        </w:r>
      </w:hyperlink>
      <w:r>
        <w:rPr>
          <w:rFonts w:hint="eastAsia"/>
        </w:rPr>
        <w:t>。</w:t>
      </w:r>
    </w:p>
    <w:p w:rsidR="00CB374B" w:rsidRDefault="00CB374B" w:rsidP="00955BB2">
      <w:pPr>
        <w:ind w:firstLine="420"/>
      </w:pPr>
      <w:r>
        <w:rPr>
          <w:rFonts w:hint="eastAsia"/>
        </w:rPr>
        <w:t>KDD</w:t>
      </w:r>
      <w:r>
        <w:rPr>
          <w:rFonts w:hint="eastAsia"/>
        </w:rPr>
        <w:t>中文译为“</w:t>
      </w:r>
      <w:r w:rsidR="00955BB2">
        <w:rPr>
          <w:rFonts w:hint="eastAsia"/>
        </w:rPr>
        <w:t>知识</w:t>
      </w:r>
      <w:r>
        <w:rPr>
          <w:rFonts w:hint="eastAsia"/>
        </w:rPr>
        <w:t>发现与数据挖掘国际学术大会”，其前身是</w:t>
      </w:r>
      <w:r>
        <w:rPr>
          <w:rFonts w:hint="eastAsia"/>
        </w:rPr>
        <w:t>KDD</w:t>
      </w:r>
      <w:r>
        <w:rPr>
          <w:rFonts w:hint="eastAsia"/>
        </w:rPr>
        <w:t>专题讨论会（</w:t>
      </w:r>
      <w:r>
        <w:rPr>
          <w:rFonts w:hint="eastAsia"/>
        </w:rPr>
        <w:t>Workshop</w:t>
      </w:r>
      <w:r>
        <w:rPr>
          <w:rFonts w:hint="eastAsia"/>
        </w:rPr>
        <w:t>），</w:t>
      </w:r>
      <w:r w:rsidR="00955BB2">
        <w:rPr>
          <w:rFonts w:hint="eastAsia"/>
        </w:rPr>
        <w:t>与会代表均应邀出席。随着</w:t>
      </w:r>
      <w:r w:rsidR="00955BB2">
        <w:rPr>
          <w:rFonts w:hint="eastAsia"/>
        </w:rPr>
        <w:t>KDD</w:t>
      </w:r>
      <w:r w:rsidR="00955BB2">
        <w:rPr>
          <w:rFonts w:hint="eastAsia"/>
        </w:rPr>
        <w:t>在学术界和工业界的影响越来越大，</w:t>
      </w:r>
      <w:r w:rsidR="00955BB2">
        <w:rPr>
          <w:rFonts w:hint="eastAsia"/>
        </w:rPr>
        <w:t>KDD</w:t>
      </w:r>
      <w:r w:rsidR="00955BB2">
        <w:rPr>
          <w:rFonts w:hint="eastAsia"/>
        </w:rPr>
        <w:t>组委会</w:t>
      </w:r>
      <w:r w:rsidR="006C2564">
        <w:rPr>
          <w:rFonts w:hint="eastAsia"/>
        </w:rPr>
        <w:t>于</w:t>
      </w:r>
      <w:r w:rsidR="00955BB2">
        <w:rPr>
          <w:rFonts w:hint="eastAsia"/>
        </w:rPr>
        <w:t>1995</w:t>
      </w:r>
      <w:r w:rsidR="00955BB2">
        <w:rPr>
          <w:rFonts w:hint="eastAsia"/>
        </w:rPr>
        <w:t>年把</w:t>
      </w:r>
      <w:r w:rsidR="006C2564">
        <w:rPr>
          <w:rFonts w:hint="eastAsia"/>
        </w:rPr>
        <w:t>专题</w:t>
      </w:r>
      <w:r w:rsidR="00955BB2">
        <w:rPr>
          <w:rFonts w:hint="eastAsia"/>
        </w:rPr>
        <w:t>讨论会更名为国际会议，并改为大会代表自愿报名参加。</w:t>
      </w:r>
      <w:r w:rsidR="00955BB2">
        <w:rPr>
          <w:rFonts w:hint="eastAsia"/>
        </w:rPr>
        <w:t>KDD</w:t>
      </w:r>
      <w:r w:rsidR="00955BB2">
        <w:rPr>
          <w:rFonts w:hint="eastAsia"/>
        </w:rPr>
        <w:t>会议论文主要重点在于数据挖掘方向。</w:t>
      </w:r>
    </w:p>
    <w:p w:rsidR="00955BB2" w:rsidRDefault="00955BB2" w:rsidP="00CB374B"/>
    <w:p w:rsidR="00955BB2" w:rsidRDefault="00955BB2" w:rsidP="00CB374B">
      <w:r>
        <w:rPr>
          <w:rFonts w:hint="eastAsia"/>
        </w:rPr>
        <w:tab/>
      </w:r>
      <w:r w:rsidR="006C2564">
        <w:rPr>
          <w:rFonts w:hint="eastAsia"/>
        </w:rPr>
        <w:t>本书的一些参考文献均引自这些</w:t>
      </w:r>
      <w:r w:rsidR="008A3ECB">
        <w:rPr>
          <w:rFonts w:hint="eastAsia"/>
        </w:rPr>
        <w:t>会议</w:t>
      </w:r>
      <w:r w:rsidR="006C2564">
        <w:rPr>
          <w:rFonts w:hint="eastAsia"/>
        </w:rPr>
        <w:t>的论文，可以说这些大会关于搜索引擎的热点很大程</w:t>
      </w:r>
      <w:r w:rsidR="008A3ECB">
        <w:rPr>
          <w:rFonts w:hint="eastAsia"/>
        </w:rPr>
        <w:t>度上代表了搜索引擎研究的学术方向</w:t>
      </w:r>
      <w:r w:rsidR="006C2564">
        <w:rPr>
          <w:rFonts w:hint="eastAsia"/>
        </w:rPr>
        <w:t>。还有一些其他顶级大会，如</w:t>
      </w:r>
      <w:r w:rsidR="006C2564">
        <w:rPr>
          <w:rFonts w:hint="eastAsia"/>
        </w:rPr>
        <w:t>WWW</w:t>
      </w:r>
      <w:r w:rsidR="006C2564">
        <w:rPr>
          <w:rFonts w:hint="eastAsia"/>
        </w:rPr>
        <w:t>及</w:t>
      </w:r>
      <w:r w:rsidR="006C2564">
        <w:rPr>
          <w:rFonts w:hint="eastAsia"/>
        </w:rPr>
        <w:t>VLDB</w:t>
      </w:r>
      <w:r w:rsidR="006C2564">
        <w:rPr>
          <w:rFonts w:hint="eastAsia"/>
        </w:rPr>
        <w:t>等的会议论文都极具价值。</w:t>
      </w:r>
    </w:p>
    <w:p w:rsidR="008A3ECB" w:rsidRDefault="008A3ECB" w:rsidP="00CB374B"/>
    <w:p w:rsidR="008A3ECB" w:rsidRPr="00534D24" w:rsidRDefault="008A3ECB" w:rsidP="008A3ECB">
      <w:pPr>
        <w:rPr>
          <w:b/>
        </w:rPr>
      </w:pPr>
      <w:r>
        <w:rPr>
          <w:rFonts w:hint="eastAsia"/>
          <w:b/>
        </w:rPr>
        <w:t>2</w:t>
      </w:r>
      <w:r w:rsidRPr="00534D24">
        <w:rPr>
          <w:rFonts w:hint="eastAsia"/>
          <w:b/>
        </w:rPr>
        <w:t xml:space="preserve">. </w:t>
      </w:r>
      <w:r w:rsidR="00B4005F">
        <w:rPr>
          <w:rFonts w:hint="eastAsia"/>
          <w:b/>
        </w:rPr>
        <w:t>参考文献</w:t>
      </w:r>
    </w:p>
    <w:p w:rsidR="006879CC" w:rsidRPr="00CB374B" w:rsidRDefault="00B4005F">
      <w:r>
        <w:rPr>
          <w:rFonts w:hint="eastAsia"/>
        </w:rPr>
        <w:tab/>
      </w:r>
      <w:r>
        <w:rPr>
          <w:rFonts w:hint="eastAsia"/>
        </w:rPr>
        <w:t>阅读本书的一些参考文献，这些文献将有助于读者更好地阅读本书，从而达到一个进阶的水平。</w:t>
      </w:r>
    </w:p>
    <w:p w:rsidR="006879CC" w:rsidRPr="00BA2389" w:rsidRDefault="00BA2389" w:rsidP="00BA2389">
      <w:pPr>
        <w:pStyle w:val="2"/>
        <w:rPr>
          <w:sz w:val="24"/>
          <w:szCs w:val="24"/>
        </w:rPr>
      </w:pPr>
      <w:r w:rsidRPr="00BA2389">
        <w:rPr>
          <w:rFonts w:hint="eastAsia"/>
          <w:sz w:val="24"/>
          <w:szCs w:val="24"/>
        </w:rPr>
        <w:t xml:space="preserve">7.2 </w:t>
      </w:r>
      <w:r w:rsidRPr="00BA2389">
        <w:rPr>
          <w:rFonts w:hint="eastAsia"/>
          <w:sz w:val="24"/>
          <w:szCs w:val="24"/>
        </w:rPr>
        <w:t>搜索引擎未来的发展</w:t>
      </w:r>
    </w:p>
    <w:p w:rsidR="00BA2389" w:rsidRDefault="00D43528">
      <w:r>
        <w:rPr>
          <w:rFonts w:hint="eastAsia"/>
        </w:rPr>
        <w:tab/>
      </w:r>
      <w:r>
        <w:rPr>
          <w:rFonts w:hint="eastAsia"/>
        </w:rPr>
        <w:t>当今搜索引擎的各项技术日趋成熟，业界也逐渐</w:t>
      </w:r>
      <w:r w:rsidR="00D80141">
        <w:rPr>
          <w:rFonts w:hint="eastAsia"/>
        </w:rPr>
        <w:t>将目</w:t>
      </w:r>
      <w:r>
        <w:rPr>
          <w:rFonts w:hint="eastAsia"/>
        </w:rPr>
        <w:t>光从搜索技术本身转移到搜索产品的多样化上，出现了音乐搜苏、视频搜索及图书搜苏等一</w:t>
      </w:r>
      <w:r w:rsidR="00D80141">
        <w:rPr>
          <w:rFonts w:hint="eastAsia"/>
        </w:rPr>
        <w:t>系列</w:t>
      </w:r>
      <w:r>
        <w:rPr>
          <w:rFonts w:hint="eastAsia"/>
        </w:rPr>
        <w:t>的搜索产品。相比之下搜索技术仍然在寻求新的突破，本节将从两个方面来介绍搜索引擎未来的发展。</w:t>
      </w:r>
    </w:p>
    <w:p w:rsidR="00D80141" w:rsidRDefault="00D80141"/>
    <w:p w:rsidR="00BA2389" w:rsidRPr="00D80141" w:rsidRDefault="00D80141" w:rsidP="00D80141">
      <w:pPr>
        <w:pStyle w:val="3"/>
        <w:rPr>
          <w:sz w:val="24"/>
          <w:szCs w:val="24"/>
        </w:rPr>
      </w:pPr>
      <w:r w:rsidRPr="00D80141">
        <w:rPr>
          <w:rFonts w:hint="eastAsia"/>
          <w:sz w:val="24"/>
          <w:szCs w:val="24"/>
        </w:rPr>
        <w:lastRenderedPageBreak/>
        <w:t xml:space="preserve">7.2.1 </w:t>
      </w:r>
      <w:r w:rsidRPr="00D80141">
        <w:rPr>
          <w:rFonts w:hint="eastAsia"/>
          <w:sz w:val="24"/>
          <w:szCs w:val="24"/>
        </w:rPr>
        <w:t>新型的搜索产品</w:t>
      </w:r>
    </w:p>
    <w:p w:rsidR="00D80141" w:rsidRDefault="00D80141">
      <w:r>
        <w:rPr>
          <w:rFonts w:hint="eastAsia"/>
        </w:rPr>
        <w:tab/>
      </w:r>
      <w:r>
        <w:rPr>
          <w:rFonts w:hint="eastAsia"/>
        </w:rPr>
        <w:t>笔者将当今新型的搜索产品主要分为</w:t>
      </w:r>
      <w:r>
        <w:rPr>
          <w:rFonts w:hint="eastAsia"/>
        </w:rPr>
        <w:t>3</w:t>
      </w:r>
      <w:r>
        <w:rPr>
          <w:rFonts w:hint="eastAsia"/>
        </w:rPr>
        <w:t>类，即多媒体搜索、网页</w:t>
      </w:r>
      <w:bookmarkStart w:id="8" w:name="OLE_LINK9"/>
      <w:bookmarkStart w:id="9" w:name="OLE_LINK10"/>
      <w:r w:rsidR="0039295B">
        <w:rPr>
          <w:rFonts w:hint="eastAsia"/>
        </w:rPr>
        <w:t>级</w:t>
      </w:r>
      <w:bookmarkEnd w:id="8"/>
      <w:bookmarkEnd w:id="9"/>
      <w:r>
        <w:rPr>
          <w:rFonts w:hint="eastAsia"/>
        </w:rPr>
        <w:t>垂直搜索和对象</w:t>
      </w:r>
      <w:r w:rsidR="0039295B">
        <w:rPr>
          <w:rFonts w:hint="eastAsia"/>
        </w:rPr>
        <w:t>级</w:t>
      </w:r>
      <w:r>
        <w:rPr>
          <w:rFonts w:hint="eastAsia"/>
        </w:rPr>
        <w:t>垂直搜索。</w:t>
      </w:r>
    </w:p>
    <w:p w:rsidR="0039295B" w:rsidRPr="0039295B" w:rsidRDefault="0039295B">
      <w:r>
        <w:rPr>
          <w:rFonts w:hint="eastAsia"/>
        </w:rPr>
        <w:tab/>
      </w:r>
      <w:r>
        <w:rPr>
          <w:rFonts w:hint="eastAsia"/>
        </w:rPr>
        <w:t>多媒体搜索主要包括图片搜索、音乐搜索和视频搜索，这些产品均已被人们所熟知。</w:t>
      </w:r>
    </w:p>
    <w:p w:rsidR="00BA2389" w:rsidRDefault="00BA2389"/>
    <w:p w:rsidR="001C41BF" w:rsidRDefault="001C41BF">
      <w:r>
        <w:rPr>
          <w:rFonts w:hint="eastAsia"/>
        </w:rPr>
        <w:tab/>
      </w:r>
      <w:r>
        <w:rPr>
          <w:rFonts w:hint="eastAsia"/>
        </w:rPr>
        <w:t>网页级、对象级和垂直搜索究竟是什么关系呢？图</w:t>
      </w:r>
      <w:r>
        <w:rPr>
          <w:rFonts w:hint="eastAsia"/>
        </w:rPr>
        <w:t>7-4</w:t>
      </w:r>
      <w:r>
        <w:rPr>
          <w:rFonts w:hint="eastAsia"/>
        </w:rPr>
        <w:t>所示恰当地描述了这种关系，网页级和对象级是针对搜索</w:t>
      </w:r>
      <w:r w:rsidR="00B94536">
        <w:rPr>
          <w:rFonts w:hint="eastAsia"/>
        </w:rPr>
        <w:t>粒度</w:t>
      </w:r>
      <w:r>
        <w:rPr>
          <w:rFonts w:hint="eastAsia"/>
        </w:rPr>
        <w:t>而言的，对象</w:t>
      </w:r>
      <w:r w:rsidR="00B94536">
        <w:rPr>
          <w:rFonts w:hint="eastAsia"/>
        </w:rPr>
        <w:t>级</w:t>
      </w:r>
      <w:r>
        <w:rPr>
          <w:rFonts w:hint="eastAsia"/>
        </w:rPr>
        <w:t>特指那些针对对象属性进行的搜索，而网页级搜索并没有将具体的网页内容对象化。</w:t>
      </w:r>
    </w:p>
    <w:p w:rsidR="00BA2389" w:rsidRDefault="00F21170" w:rsidP="00F21170">
      <w:pPr>
        <w:jc w:val="center"/>
      </w:pPr>
      <w:r>
        <w:object w:dxaOrig="3457" w:dyaOrig="1766">
          <v:shape id="_x0000_i1155" type="#_x0000_t75" style="width:172.5pt;height:88.5pt" o:ole="">
            <v:imagedata r:id="rId272" o:title=""/>
          </v:shape>
          <o:OLEObject Type="Embed" ProgID="Visio.Drawing.11" ShapeID="_x0000_i1155" DrawAspect="Content" ObjectID="_1300123890" r:id="rId273"/>
        </w:object>
      </w:r>
    </w:p>
    <w:p w:rsidR="00B94536" w:rsidRPr="00F21170" w:rsidRDefault="00F21170" w:rsidP="00F21170">
      <w:pPr>
        <w:jc w:val="center"/>
        <w:rPr>
          <w:sz w:val="18"/>
          <w:szCs w:val="18"/>
        </w:rPr>
      </w:pPr>
      <w:r w:rsidRPr="00F21170">
        <w:rPr>
          <w:rFonts w:hint="eastAsia"/>
          <w:sz w:val="18"/>
          <w:szCs w:val="18"/>
        </w:rPr>
        <w:t>图</w:t>
      </w:r>
      <w:r w:rsidRPr="00F21170">
        <w:rPr>
          <w:rFonts w:hint="eastAsia"/>
          <w:sz w:val="18"/>
          <w:szCs w:val="18"/>
        </w:rPr>
        <w:t xml:space="preserve">7-4 </w:t>
      </w:r>
      <w:r w:rsidRPr="00F21170">
        <w:rPr>
          <w:rFonts w:hint="eastAsia"/>
          <w:sz w:val="18"/>
          <w:szCs w:val="18"/>
        </w:rPr>
        <w:t>搜索引擎产品的划分</w:t>
      </w:r>
    </w:p>
    <w:p w:rsidR="00B94536" w:rsidRDefault="00F21170">
      <w:r>
        <w:rPr>
          <w:rFonts w:hint="eastAsia"/>
        </w:rPr>
        <w:tab/>
      </w:r>
      <w:r>
        <w:rPr>
          <w:rFonts w:hint="eastAsia"/>
        </w:rPr>
        <w:t>一般认为</w:t>
      </w:r>
      <w:r>
        <w:rPr>
          <w:rFonts w:hint="eastAsia"/>
        </w:rPr>
        <w:t>Google</w:t>
      </w:r>
      <w:r>
        <w:rPr>
          <w:rFonts w:hint="eastAsia"/>
        </w:rPr>
        <w:t>的网页搜索属于网页及的通用搜索，这就是本书介绍的传统意义上的搜索引擎，其系统结构和技术要点目前均已达到较为成熟的水平。</w:t>
      </w:r>
    </w:p>
    <w:p w:rsidR="00F21170" w:rsidRDefault="00F21170">
      <w:r>
        <w:rPr>
          <w:rFonts w:hint="eastAsia"/>
        </w:rPr>
        <w:tab/>
        <w:t>Google Scholar(</w:t>
      </w:r>
      <w:hyperlink r:id="rId274" w:history="1">
        <w:r w:rsidRPr="008B2631">
          <w:rPr>
            <w:rStyle w:val="a6"/>
            <w:rFonts w:hint="eastAsia"/>
          </w:rPr>
          <w:t>http://scholar.google.com</w:t>
        </w:r>
      </w:hyperlink>
      <w:r w:rsidR="00673E22">
        <w:rPr>
          <w:rFonts w:hint="eastAsia"/>
        </w:rPr>
        <w:t>/</w:t>
      </w:r>
      <w:r>
        <w:rPr>
          <w:rFonts w:hint="eastAsia"/>
        </w:rPr>
        <w:t xml:space="preserve">) </w:t>
      </w:r>
      <w:r>
        <w:rPr>
          <w:rFonts w:hint="eastAsia"/>
        </w:rPr>
        <w:t>属于网页及的垂直搜索，垂直搜索和通用搜索的主要区别在于其限定了某个领域、行业或话题。搜索的人群都是固定局限的，例如</w:t>
      </w:r>
      <w:r>
        <w:rPr>
          <w:rFonts w:hint="eastAsia"/>
        </w:rPr>
        <w:t>Google Scholar</w:t>
      </w:r>
      <w:r>
        <w:rPr>
          <w:rFonts w:hint="eastAsia"/>
        </w:rPr>
        <w:t>这样的学术搜索面向的是工程技术人员和科研人员。</w:t>
      </w:r>
    </w:p>
    <w:p w:rsidR="00F21170" w:rsidRDefault="00F21170">
      <w:r>
        <w:rPr>
          <w:rFonts w:hint="eastAsia"/>
        </w:rPr>
        <w:tab/>
        <w:t>Libra(</w:t>
      </w:r>
      <w:hyperlink r:id="rId275" w:history="1">
        <w:r w:rsidR="00673E22" w:rsidRPr="008B2631">
          <w:rPr>
            <w:rStyle w:val="a6"/>
          </w:rPr>
          <w:t>http://libra.msra.cn/</w:t>
        </w:r>
      </w:hyperlink>
      <w:r w:rsidR="00673E22">
        <w:rPr>
          <w:rFonts w:hint="eastAsia"/>
        </w:rPr>
        <w:t xml:space="preserve"> )</w:t>
      </w:r>
      <w:r w:rsidR="00DE039E">
        <w:rPr>
          <w:rFonts w:hint="eastAsia"/>
        </w:rPr>
        <w:t>属于对象记得垂直搜索。目前对相机的搜索史研究的热点，微软公司的</w:t>
      </w:r>
      <w:r w:rsidR="00DE039E">
        <w:rPr>
          <w:rFonts w:hint="eastAsia"/>
        </w:rPr>
        <w:t>Libra</w:t>
      </w:r>
      <w:r w:rsidR="00DE039E">
        <w:rPr>
          <w:rFonts w:hint="eastAsia"/>
        </w:rPr>
        <w:t>在这方面做出了积极的尝试，推出了</w:t>
      </w:r>
      <w:r w:rsidR="00DE039E">
        <w:rPr>
          <w:rFonts w:hint="eastAsia"/>
        </w:rPr>
        <w:t>Libra</w:t>
      </w:r>
      <w:r w:rsidR="00DE039E">
        <w:rPr>
          <w:rFonts w:hint="eastAsia"/>
        </w:rPr>
        <w:t>这样的论文搜索。由于论文的属性有限，例如作者、摘要及引用等，所以特别适合对象化搜索。</w:t>
      </w:r>
    </w:p>
    <w:p w:rsidR="00F81C91" w:rsidRDefault="00F81C91"/>
    <w:p w:rsidR="00F21170" w:rsidRDefault="00F81C91">
      <w:r>
        <w:rPr>
          <w:rFonts w:hint="eastAsia"/>
        </w:rPr>
        <w:tab/>
      </w:r>
      <w:r>
        <w:rPr>
          <w:rFonts w:hint="eastAsia"/>
        </w:rPr>
        <w:t>对象及通用搜索目前依然没有成熟产品，这种搜索需要涉及大量信息检索中信息抽取、模式识别及人工智能等高端技术，因而目前仍然没有显著突破，几乎还是一个未开垦的地带。</w:t>
      </w:r>
    </w:p>
    <w:p w:rsidR="00FA7070" w:rsidRPr="00FA7070" w:rsidRDefault="00FA7070" w:rsidP="00FA7070">
      <w:pPr>
        <w:pStyle w:val="3"/>
        <w:rPr>
          <w:sz w:val="24"/>
          <w:szCs w:val="24"/>
        </w:rPr>
      </w:pPr>
      <w:r w:rsidRPr="00FA7070">
        <w:rPr>
          <w:rFonts w:hint="eastAsia"/>
          <w:sz w:val="24"/>
          <w:szCs w:val="24"/>
        </w:rPr>
        <w:t xml:space="preserve">7.2.2 </w:t>
      </w:r>
      <w:r w:rsidRPr="00FA7070">
        <w:rPr>
          <w:rFonts w:hint="eastAsia"/>
          <w:sz w:val="24"/>
          <w:szCs w:val="24"/>
        </w:rPr>
        <w:t>搜索技术的未来</w:t>
      </w:r>
    </w:p>
    <w:p w:rsidR="00FA7070" w:rsidRDefault="00FA7070">
      <w:r>
        <w:rPr>
          <w:rFonts w:hint="eastAsia"/>
        </w:rPr>
        <w:tab/>
      </w:r>
      <w:r>
        <w:rPr>
          <w:rFonts w:hint="eastAsia"/>
        </w:rPr>
        <w:t>搜索技术在“效率”和“效果”上已分上下，由于计算机硬件的高速发展，搜索效率已经远远走在了前面。目前搜搜技术最让人不满意的还是搜索效果，因此搜索技术的未来依然是效果。笔者认为，改善效果主要有如下</w:t>
      </w:r>
      <w:r>
        <w:rPr>
          <w:rFonts w:hint="eastAsia"/>
        </w:rPr>
        <w:t>3</w:t>
      </w:r>
      <w:r>
        <w:rPr>
          <w:rFonts w:hint="eastAsia"/>
        </w:rPr>
        <w:t>个方面。</w:t>
      </w:r>
    </w:p>
    <w:p w:rsidR="00FA7070" w:rsidRDefault="00FA7070" w:rsidP="00FA7070">
      <w:pPr>
        <w:pStyle w:val="a3"/>
        <w:numPr>
          <w:ilvl w:val="0"/>
          <w:numId w:val="19"/>
        </w:numPr>
        <w:ind w:firstLineChars="0"/>
      </w:pPr>
      <w:r>
        <w:rPr>
          <w:rFonts w:hint="eastAsia"/>
        </w:rPr>
        <w:t>理解万维网；</w:t>
      </w:r>
    </w:p>
    <w:p w:rsidR="00FA7070" w:rsidRDefault="00FA7070" w:rsidP="00FA7070">
      <w:pPr>
        <w:pStyle w:val="a3"/>
        <w:numPr>
          <w:ilvl w:val="0"/>
          <w:numId w:val="19"/>
        </w:numPr>
        <w:ind w:firstLineChars="0"/>
      </w:pPr>
      <w:r>
        <w:rPr>
          <w:rFonts w:hint="eastAsia"/>
        </w:rPr>
        <w:t>理解文档；</w:t>
      </w:r>
    </w:p>
    <w:p w:rsidR="00FA7070" w:rsidRDefault="00FA7070" w:rsidP="00FA7070">
      <w:pPr>
        <w:pStyle w:val="a3"/>
        <w:numPr>
          <w:ilvl w:val="0"/>
          <w:numId w:val="19"/>
        </w:numPr>
        <w:ind w:firstLineChars="0"/>
      </w:pPr>
      <w:r>
        <w:rPr>
          <w:rFonts w:hint="eastAsia"/>
        </w:rPr>
        <w:t>理解用户。</w:t>
      </w:r>
    </w:p>
    <w:p w:rsidR="001C7641" w:rsidRDefault="001C7641" w:rsidP="001C7641">
      <w:pPr>
        <w:ind w:left="420"/>
      </w:pPr>
    </w:p>
    <w:p w:rsidR="00FA7070" w:rsidRPr="00FA7070" w:rsidRDefault="00573FA2" w:rsidP="001C7641">
      <w:pPr>
        <w:ind w:firstLine="420"/>
      </w:pPr>
      <w:r>
        <w:rPr>
          <w:rFonts w:hint="eastAsia"/>
        </w:rPr>
        <w:t>万维网瞬息万变，如果保持和万维网变化的同步是爬虫最为头疼的问题，至今依然没有很好的解决方案。在实际使用搜索引擎时还会出现有搜索结果链接“打不开”的情况，业界称之为“死链”。万维网的信息质量层次不齐，各种垃圾网页及病毒网页层出不穷。可以说理解万维网是当前也是将来业界的一个主要</w:t>
      </w:r>
      <w:r w:rsidR="001C7641">
        <w:rPr>
          <w:rFonts w:hint="eastAsia"/>
        </w:rPr>
        <w:t>攻关的技术难点</w:t>
      </w:r>
      <w:r>
        <w:rPr>
          <w:rFonts w:hint="eastAsia"/>
        </w:rPr>
        <w:t>，为此需要引入统计推断及模式识别等技术。</w:t>
      </w:r>
    </w:p>
    <w:p w:rsidR="00F21170" w:rsidRPr="001C7641" w:rsidRDefault="00F21170"/>
    <w:p w:rsidR="00F21170" w:rsidRDefault="001C7641">
      <w:r>
        <w:rPr>
          <w:rFonts w:hint="eastAsia"/>
        </w:rPr>
        <w:lastRenderedPageBreak/>
        <w:tab/>
        <w:t>PageRank</w:t>
      </w:r>
      <w:r>
        <w:rPr>
          <w:rFonts w:hint="eastAsia"/>
        </w:rPr>
        <w:t>是将通过链接关系理解网页的重要性，然而在理解文档</w:t>
      </w:r>
      <w:r w:rsidR="002C2D14">
        <w:rPr>
          <w:rFonts w:hint="eastAsia"/>
        </w:rPr>
        <w:t>上还</w:t>
      </w:r>
      <w:r>
        <w:rPr>
          <w:rFonts w:hint="eastAsia"/>
        </w:rPr>
        <w:t>远远不够</w:t>
      </w:r>
      <w:r w:rsidR="00FC30BE">
        <w:rPr>
          <w:rFonts w:hint="eastAsia"/>
        </w:rPr>
        <w:t>，至今还不能对这些文档进行无人工参与并以各种粒度分类网页，甚至分词的水平还有待提高。理解文档才能取得较好的搜索效果，这方面潜力巨大。</w:t>
      </w:r>
    </w:p>
    <w:p w:rsidR="00FC30BE" w:rsidRDefault="00FC30BE"/>
    <w:p w:rsidR="002C2D14" w:rsidRDefault="002C2D14">
      <w:r>
        <w:rPr>
          <w:rFonts w:hint="eastAsia"/>
        </w:rPr>
        <w:tab/>
      </w:r>
      <w:r>
        <w:rPr>
          <w:rFonts w:hint="eastAsia"/>
        </w:rPr>
        <w:t>理解用户主要从理解用户查询词，从用户的查询历史了解用户的</w:t>
      </w:r>
      <w:r w:rsidR="00D72070">
        <w:rPr>
          <w:rFonts w:hint="eastAsia"/>
        </w:rPr>
        <w:t>搜索</w:t>
      </w:r>
      <w:r>
        <w:rPr>
          <w:rFonts w:hint="eastAsia"/>
        </w:rPr>
        <w:t>兴趣等。只有一方面理解文档，一方面理解用户，搜索引擎才能知道那些文档和用户的查询词最匹配。</w:t>
      </w:r>
      <w:r w:rsidR="00D72070">
        <w:rPr>
          <w:rFonts w:hint="eastAsia"/>
        </w:rPr>
        <w:t>例如，一个用户搜索“清华大学”，搜索引擎发现</w:t>
      </w:r>
      <w:r w:rsidR="00170565">
        <w:rPr>
          <w:rFonts w:hint="eastAsia"/>
        </w:rPr>
        <w:t>这个</w:t>
      </w:r>
      <w:r w:rsidR="00D72070">
        <w:rPr>
          <w:rFonts w:hint="eastAsia"/>
        </w:rPr>
        <w:t>搜索请求来自台湾省（通过</w:t>
      </w:r>
      <w:r w:rsidR="00D72070">
        <w:rPr>
          <w:rFonts w:hint="eastAsia"/>
        </w:rPr>
        <w:t>IP</w:t>
      </w:r>
      <w:r w:rsidR="00D72070">
        <w:rPr>
          <w:rFonts w:hint="eastAsia"/>
        </w:rPr>
        <w:t>地址识别）因此推测其很可能是搜索台湾省的清华大学，因而给出台湾省清华大学的搜索结果。可见抓住一切可能</w:t>
      </w:r>
      <w:r w:rsidR="00170565">
        <w:rPr>
          <w:rFonts w:hint="eastAsia"/>
        </w:rPr>
        <w:t>具有</w:t>
      </w:r>
      <w:r w:rsidR="00D72070">
        <w:rPr>
          <w:rFonts w:hint="eastAsia"/>
        </w:rPr>
        <w:t>的用户信息，充分理解用户是改善搜索效果的重要方法。</w:t>
      </w:r>
    </w:p>
    <w:p w:rsidR="00FC30BE" w:rsidRDefault="00FC30BE"/>
    <w:p w:rsidR="00BA2389" w:rsidRDefault="00170565">
      <w:r>
        <w:rPr>
          <w:rFonts w:hint="eastAsia"/>
        </w:rPr>
        <w:tab/>
      </w:r>
      <w:r>
        <w:rPr>
          <w:rFonts w:hint="eastAsia"/>
        </w:rPr>
        <w:t>综上所述，搜索引擎还需要</w:t>
      </w:r>
      <w:r w:rsidR="00DA4161">
        <w:rPr>
          <w:rFonts w:hint="eastAsia"/>
        </w:rPr>
        <w:t>开发更多的搜索产品，还需要修炼出更加强劲的搜索技术。考虑到搜索</w:t>
      </w:r>
      <w:r>
        <w:rPr>
          <w:rFonts w:hint="eastAsia"/>
        </w:rPr>
        <w:t>引擎</w:t>
      </w:r>
      <w:r w:rsidR="00DA4161">
        <w:rPr>
          <w:rFonts w:hint="eastAsia"/>
        </w:rPr>
        <w:t>仅</w:t>
      </w:r>
      <w:r>
        <w:rPr>
          <w:rFonts w:hint="eastAsia"/>
        </w:rPr>
        <w:t>10</w:t>
      </w:r>
      <w:r>
        <w:rPr>
          <w:rFonts w:hint="eastAsia"/>
        </w:rPr>
        <w:t>年的历史就能够取得现在的辉煌成就，我们有理由期待在不远的将来，搜索引擎还会给人们带来更多的惊喜。</w:t>
      </w:r>
    </w:p>
    <w:p w:rsidR="00DA4161" w:rsidRPr="00DA4161" w:rsidRDefault="00DA4161" w:rsidP="00DA4161">
      <w:pPr>
        <w:pStyle w:val="2"/>
        <w:jc w:val="center"/>
        <w:rPr>
          <w:sz w:val="24"/>
          <w:szCs w:val="24"/>
        </w:rPr>
      </w:pPr>
      <w:r w:rsidRPr="00DA4161">
        <w:rPr>
          <w:rFonts w:hint="eastAsia"/>
          <w:sz w:val="24"/>
          <w:szCs w:val="24"/>
        </w:rPr>
        <w:t>参考文献</w:t>
      </w:r>
    </w:p>
    <w:p w:rsidR="00DA4161" w:rsidRDefault="00DA4161">
      <w:r>
        <w:rPr>
          <w:rFonts w:hint="eastAsia"/>
        </w:rPr>
        <w:t>[1]  [S. Ghemawat et al 2003] Sanjay Ghemawat, Howard Gobioff, Shun-Talk Leung, The Google file system, Proceedings of the nineteenth ACM symposium on Operating systems principles, October 19-22, 2003, Bolton Landing, NY, USA.</w:t>
      </w:r>
    </w:p>
    <w:p w:rsidR="00DA4161" w:rsidRDefault="00DA4161"/>
    <w:p w:rsidR="00DA4161" w:rsidRDefault="00DA4161">
      <w:r>
        <w:rPr>
          <w:rFonts w:hint="eastAsia"/>
        </w:rPr>
        <w:t xml:space="preserve">[2]  [Google Img] </w:t>
      </w:r>
      <w:hyperlink r:id="rId276" w:history="1">
        <w:r w:rsidRPr="008B2631">
          <w:rPr>
            <w:rStyle w:val="a6"/>
            <w:rFonts w:hint="eastAsia"/>
          </w:rPr>
          <w:t>http://images.google.cn/</w:t>
        </w:r>
      </w:hyperlink>
    </w:p>
    <w:p w:rsidR="00DA4161" w:rsidRDefault="00DA4161"/>
    <w:p w:rsidR="00231A4D" w:rsidRDefault="00231A4D">
      <w:r>
        <w:rPr>
          <w:rFonts w:hint="eastAsia"/>
        </w:rPr>
        <w:t xml:space="preserve">[3]  [KDD] </w:t>
      </w:r>
      <w:hyperlink r:id="rId277" w:history="1">
        <w:r w:rsidRPr="008B2631">
          <w:rPr>
            <w:rStyle w:val="a6"/>
            <w:rFonts w:hint="eastAsia"/>
          </w:rPr>
          <w:t>http://www.kdd2007.com/</w:t>
        </w:r>
      </w:hyperlink>
    </w:p>
    <w:p w:rsidR="00231A4D" w:rsidRDefault="00231A4D"/>
    <w:p w:rsidR="00231A4D" w:rsidRDefault="00231A4D">
      <w:r>
        <w:rPr>
          <w:rFonts w:hint="eastAsia"/>
        </w:rPr>
        <w:t xml:space="preserve">[4]  [SIGIR] </w:t>
      </w:r>
      <w:hyperlink r:id="rId278" w:history="1">
        <w:r w:rsidRPr="008B2631">
          <w:rPr>
            <w:rStyle w:val="a6"/>
            <w:rFonts w:hint="eastAsia"/>
          </w:rPr>
          <w:t>http://www.acm.org/sigs/sigir/</w:t>
        </w:r>
      </w:hyperlink>
    </w:p>
    <w:p w:rsidR="00231A4D" w:rsidRDefault="00231A4D"/>
    <w:p w:rsidR="00231A4D" w:rsidRDefault="00231A4D">
      <w:r>
        <w:rPr>
          <w:rFonts w:hint="eastAsia"/>
        </w:rPr>
        <w:t xml:space="preserve">[5]  [SIGMOD] </w:t>
      </w:r>
      <w:hyperlink r:id="rId279" w:history="1">
        <w:r w:rsidRPr="008B2631">
          <w:rPr>
            <w:rStyle w:val="a6"/>
            <w:rFonts w:hint="eastAsia"/>
          </w:rPr>
          <w:t>http://www.sigmod.org/</w:t>
        </w:r>
      </w:hyperlink>
    </w:p>
    <w:p w:rsidR="00231A4D" w:rsidRDefault="00231A4D"/>
    <w:p w:rsidR="00231A4D" w:rsidRDefault="00231A4D">
      <w:r>
        <w:rPr>
          <w:rFonts w:hint="eastAsia"/>
        </w:rPr>
        <w:t>[6]  [</w:t>
      </w:r>
      <w:r w:rsidR="00411126">
        <w:rPr>
          <w:rFonts w:hint="eastAsia"/>
        </w:rPr>
        <w:t>Sogou mp3</w:t>
      </w:r>
      <w:r>
        <w:rPr>
          <w:rFonts w:hint="eastAsia"/>
        </w:rPr>
        <w:t>]</w:t>
      </w:r>
      <w:r w:rsidR="00411126">
        <w:rPr>
          <w:rFonts w:hint="eastAsia"/>
        </w:rPr>
        <w:t xml:space="preserve"> </w:t>
      </w:r>
      <w:hyperlink r:id="rId280" w:history="1">
        <w:r w:rsidR="00411126" w:rsidRPr="008B2631">
          <w:rPr>
            <w:rStyle w:val="a6"/>
            <w:rFonts w:hint="eastAsia"/>
          </w:rPr>
          <w:t>http://mp3.sogou.com/</w:t>
        </w:r>
      </w:hyperlink>
    </w:p>
    <w:p w:rsidR="00411126" w:rsidRDefault="00411126"/>
    <w:p w:rsidR="00411126" w:rsidRPr="00096065" w:rsidRDefault="00411126">
      <w:r>
        <w:rPr>
          <w:rFonts w:hint="eastAsia"/>
        </w:rPr>
        <w:t xml:space="preserve">[7]  [TREC] </w:t>
      </w:r>
      <w:hyperlink r:id="rId281" w:history="1">
        <w:r w:rsidRPr="008B2631">
          <w:rPr>
            <w:rStyle w:val="a6"/>
            <w:rFonts w:hint="eastAsia"/>
          </w:rPr>
          <w:t>http://trec.nist.gov/</w:t>
        </w:r>
      </w:hyperlink>
    </w:p>
    <w:p w:rsidR="00DA4161" w:rsidRPr="00411126" w:rsidRDefault="00411126" w:rsidP="00411126">
      <w:pPr>
        <w:pStyle w:val="1"/>
        <w:rPr>
          <w:sz w:val="28"/>
          <w:szCs w:val="28"/>
        </w:rPr>
      </w:pPr>
      <w:r w:rsidRPr="00411126">
        <w:rPr>
          <w:rFonts w:hint="eastAsia"/>
          <w:sz w:val="28"/>
          <w:szCs w:val="28"/>
        </w:rPr>
        <w:lastRenderedPageBreak/>
        <w:t>附录</w:t>
      </w:r>
      <w:r w:rsidRPr="00411126">
        <w:rPr>
          <w:rFonts w:hint="eastAsia"/>
          <w:sz w:val="28"/>
          <w:szCs w:val="28"/>
        </w:rPr>
        <w:t>A</w:t>
      </w:r>
      <w:r w:rsidR="000F5CD4">
        <w:rPr>
          <w:rFonts w:hint="eastAsia"/>
          <w:sz w:val="28"/>
          <w:szCs w:val="28"/>
        </w:rPr>
        <w:t xml:space="preserve"> </w:t>
      </w:r>
      <w:r w:rsidR="000F5CD4">
        <w:rPr>
          <w:rFonts w:hint="eastAsia"/>
          <w:sz w:val="28"/>
          <w:szCs w:val="28"/>
        </w:rPr>
        <w:t>搜索引擎系统结构图全观图</w:t>
      </w:r>
    </w:p>
    <w:p w:rsidR="00DA4161" w:rsidRPr="000F5CD4" w:rsidRDefault="007F0B02">
      <w:r>
        <w:object w:dxaOrig="9693" w:dyaOrig="10827">
          <v:shape id="_x0000_i1156" type="#_x0000_t75" style="width:414.75pt;height:463.5pt" o:ole="">
            <v:imagedata r:id="rId282" o:title=""/>
          </v:shape>
          <o:OLEObject Type="Embed" ProgID="Visio.Drawing.11" ShapeID="_x0000_i1156" DrawAspect="Content" ObjectID="_1300123891" r:id="rId283"/>
        </w:object>
      </w:r>
    </w:p>
    <w:p w:rsidR="00DA4161" w:rsidRPr="00DA4161" w:rsidRDefault="00DA4161"/>
    <w:sectPr w:rsidR="00DA4161" w:rsidRPr="00DA4161"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6A86" w:rsidRDefault="00386A86" w:rsidP="00082B33">
      <w:r>
        <w:separator/>
      </w:r>
    </w:p>
  </w:endnote>
  <w:endnote w:type="continuationSeparator" w:id="1">
    <w:p w:rsidR="00386A86" w:rsidRDefault="00386A86"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6A86" w:rsidRDefault="00386A86" w:rsidP="00082B33">
      <w:r>
        <w:separator/>
      </w:r>
    </w:p>
  </w:footnote>
  <w:footnote w:type="continuationSeparator" w:id="1">
    <w:p w:rsidR="00386A86" w:rsidRDefault="00386A86"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102DF4"/>
    <w:multiLevelType w:val="hybridMultilevel"/>
    <w:tmpl w:val="092AF6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73AE6"/>
    <w:multiLevelType w:val="hybridMultilevel"/>
    <w:tmpl w:val="AFC4775E"/>
    <w:lvl w:ilvl="0" w:tplc="7196F9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5026CB"/>
    <w:multiLevelType w:val="hybridMultilevel"/>
    <w:tmpl w:val="A0985F20"/>
    <w:lvl w:ilvl="0" w:tplc="4F20E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FC7603"/>
    <w:multiLevelType w:val="hybridMultilevel"/>
    <w:tmpl w:val="7E785042"/>
    <w:lvl w:ilvl="0" w:tplc="D88858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8DE1257"/>
    <w:multiLevelType w:val="hybridMultilevel"/>
    <w:tmpl w:val="EADA56A4"/>
    <w:lvl w:ilvl="0" w:tplc="B3F2BA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8D21C4"/>
    <w:multiLevelType w:val="hybridMultilevel"/>
    <w:tmpl w:val="0DC6D384"/>
    <w:lvl w:ilvl="0" w:tplc="DAB02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192AA4"/>
    <w:multiLevelType w:val="hybridMultilevel"/>
    <w:tmpl w:val="AD4A8266"/>
    <w:lvl w:ilvl="0" w:tplc="B792D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4279D0"/>
    <w:multiLevelType w:val="hybridMultilevel"/>
    <w:tmpl w:val="8214AE3E"/>
    <w:lvl w:ilvl="0" w:tplc="668EC7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
  </w:num>
  <w:num w:numId="3">
    <w:abstractNumId w:val="13"/>
  </w:num>
  <w:num w:numId="4">
    <w:abstractNumId w:val="18"/>
  </w:num>
  <w:num w:numId="5">
    <w:abstractNumId w:val="11"/>
  </w:num>
  <w:num w:numId="6">
    <w:abstractNumId w:val="0"/>
  </w:num>
  <w:num w:numId="7">
    <w:abstractNumId w:val="14"/>
  </w:num>
  <w:num w:numId="8">
    <w:abstractNumId w:val="20"/>
  </w:num>
  <w:num w:numId="9">
    <w:abstractNumId w:val="12"/>
  </w:num>
  <w:num w:numId="10">
    <w:abstractNumId w:val="3"/>
  </w:num>
  <w:num w:numId="11">
    <w:abstractNumId w:val="9"/>
  </w:num>
  <w:num w:numId="12">
    <w:abstractNumId w:val="16"/>
  </w:num>
  <w:num w:numId="13">
    <w:abstractNumId w:val="8"/>
  </w:num>
  <w:num w:numId="14">
    <w:abstractNumId w:val="4"/>
  </w:num>
  <w:num w:numId="15">
    <w:abstractNumId w:val="10"/>
  </w:num>
  <w:num w:numId="16">
    <w:abstractNumId w:val="5"/>
  </w:num>
  <w:num w:numId="17">
    <w:abstractNumId w:val="17"/>
  </w:num>
  <w:num w:numId="18">
    <w:abstractNumId w:val="2"/>
  </w:num>
  <w:num w:numId="19">
    <w:abstractNumId w:val="7"/>
  </w:num>
  <w:num w:numId="20">
    <w:abstractNumId w:val="6"/>
  </w:num>
  <w:num w:numId="21">
    <w:abstractNumId w:val="1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33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9DE"/>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A12"/>
    <w:rsid w:val="00042DA7"/>
    <w:rsid w:val="00050A5F"/>
    <w:rsid w:val="00050E52"/>
    <w:rsid w:val="00050F6D"/>
    <w:rsid w:val="00051BED"/>
    <w:rsid w:val="00052D18"/>
    <w:rsid w:val="00056A28"/>
    <w:rsid w:val="000600B5"/>
    <w:rsid w:val="00060425"/>
    <w:rsid w:val="00062A62"/>
    <w:rsid w:val="00063930"/>
    <w:rsid w:val="00063964"/>
    <w:rsid w:val="00064D2F"/>
    <w:rsid w:val="0006522D"/>
    <w:rsid w:val="00065430"/>
    <w:rsid w:val="000677B4"/>
    <w:rsid w:val="00071FE4"/>
    <w:rsid w:val="00072636"/>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065"/>
    <w:rsid w:val="00096E5B"/>
    <w:rsid w:val="000A03A3"/>
    <w:rsid w:val="000A0DA2"/>
    <w:rsid w:val="000A1CE1"/>
    <w:rsid w:val="000A3745"/>
    <w:rsid w:val="000A3A2C"/>
    <w:rsid w:val="000A5854"/>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D6C89"/>
    <w:rsid w:val="000F36CC"/>
    <w:rsid w:val="000F4D1E"/>
    <w:rsid w:val="000F5014"/>
    <w:rsid w:val="000F55B3"/>
    <w:rsid w:val="000F5CD4"/>
    <w:rsid w:val="000F5E0B"/>
    <w:rsid w:val="001000A5"/>
    <w:rsid w:val="00100100"/>
    <w:rsid w:val="00101695"/>
    <w:rsid w:val="00101E0B"/>
    <w:rsid w:val="00104087"/>
    <w:rsid w:val="00105A38"/>
    <w:rsid w:val="00107DA1"/>
    <w:rsid w:val="00110E24"/>
    <w:rsid w:val="0011260C"/>
    <w:rsid w:val="00113296"/>
    <w:rsid w:val="0011344F"/>
    <w:rsid w:val="00113C69"/>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57410"/>
    <w:rsid w:val="00160F9B"/>
    <w:rsid w:val="00161B1E"/>
    <w:rsid w:val="00161D7E"/>
    <w:rsid w:val="001621CD"/>
    <w:rsid w:val="00164931"/>
    <w:rsid w:val="001650B9"/>
    <w:rsid w:val="00167E33"/>
    <w:rsid w:val="00170565"/>
    <w:rsid w:val="001705DD"/>
    <w:rsid w:val="00170828"/>
    <w:rsid w:val="001713B5"/>
    <w:rsid w:val="00171CF8"/>
    <w:rsid w:val="00173CB9"/>
    <w:rsid w:val="00173D25"/>
    <w:rsid w:val="001740DB"/>
    <w:rsid w:val="0017422A"/>
    <w:rsid w:val="00175799"/>
    <w:rsid w:val="00182275"/>
    <w:rsid w:val="00182BDF"/>
    <w:rsid w:val="00183071"/>
    <w:rsid w:val="00183203"/>
    <w:rsid w:val="0018347C"/>
    <w:rsid w:val="00184EFE"/>
    <w:rsid w:val="0018548C"/>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5F23"/>
    <w:rsid w:val="001B63AB"/>
    <w:rsid w:val="001C2445"/>
    <w:rsid w:val="001C26BA"/>
    <w:rsid w:val="001C2930"/>
    <w:rsid w:val="001C41BF"/>
    <w:rsid w:val="001C46BD"/>
    <w:rsid w:val="001C4D86"/>
    <w:rsid w:val="001C50D3"/>
    <w:rsid w:val="001C7641"/>
    <w:rsid w:val="001D019C"/>
    <w:rsid w:val="001D103C"/>
    <w:rsid w:val="001D1928"/>
    <w:rsid w:val="001D309E"/>
    <w:rsid w:val="001D79A2"/>
    <w:rsid w:val="001E0E75"/>
    <w:rsid w:val="001E2010"/>
    <w:rsid w:val="001E6BB9"/>
    <w:rsid w:val="001E6D6B"/>
    <w:rsid w:val="001E6DF5"/>
    <w:rsid w:val="001F0E9E"/>
    <w:rsid w:val="001F1589"/>
    <w:rsid w:val="001F4439"/>
    <w:rsid w:val="001F6766"/>
    <w:rsid w:val="002003E3"/>
    <w:rsid w:val="00200F10"/>
    <w:rsid w:val="0020140A"/>
    <w:rsid w:val="00201B97"/>
    <w:rsid w:val="00202283"/>
    <w:rsid w:val="00203569"/>
    <w:rsid w:val="00203633"/>
    <w:rsid w:val="00203697"/>
    <w:rsid w:val="0020380B"/>
    <w:rsid w:val="0020601E"/>
    <w:rsid w:val="002079A3"/>
    <w:rsid w:val="00210726"/>
    <w:rsid w:val="00210B71"/>
    <w:rsid w:val="002113CD"/>
    <w:rsid w:val="00222684"/>
    <w:rsid w:val="002235A3"/>
    <w:rsid w:val="002235CA"/>
    <w:rsid w:val="00224254"/>
    <w:rsid w:val="002256FE"/>
    <w:rsid w:val="00227346"/>
    <w:rsid w:val="00230055"/>
    <w:rsid w:val="002309B4"/>
    <w:rsid w:val="00231A4D"/>
    <w:rsid w:val="002321AA"/>
    <w:rsid w:val="00233CD9"/>
    <w:rsid w:val="00233D2A"/>
    <w:rsid w:val="0023490E"/>
    <w:rsid w:val="00234AEB"/>
    <w:rsid w:val="00235F3C"/>
    <w:rsid w:val="002365B0"/>
    <w:rsid w:val="00236FA7"/>
    <w:rsid w:val="00237628"/>
    <w:rsid w:val="002411A0"/>
    <w:rsid w:val="00243BA7"/>
    <w:rsid w:val="00247241"/>
    <w:rsid w:val="002500D9"/>
    <w:rsid w:val="00250699"/>
    <w:rsid w:val="0025222F"/>
    <w:rsid w:val="00252AD0"/>
    <w:rsid w:val="0025364B"/>
    <w:rsid w:val="002538B2"/>
    <w:rsid w:val="00255929"/>
    <w:rsid w:val="002567F7"/>
    <w:rsid w:val="0025739A"/>
    <w:rsid w:val="002579FA"/>
    <w:rsid w:val="0026159C"/>
    <w:rsid w:val="002644D4"/>
    <w:rsid w:val="00264779"/>
    <w:rsid w:val="00264C46"/>
    <w:rsid w:val="00266117"/>
    <w:rsid w:val="00266187"/>
    <w:rsid w:val="002666B1"/>
    <w:rsid w:val="00266A24"/>
    <w:rsid w:val="00267B12"/>
    <w:rsid w:val="002706A1"/>
    <w:rsid w:val="00270D0E"/>
    <w:rsid w:val="00275802"/>
    <w:rsid w:val="00277A5C"/>
    <w:rsid w:val="00280213"/>
    <w:rsid w:val="002805AD"/>
    <w:rsid w:val="0028241C"/>
    <w:rsid w:val="0028262A"/>
    <w:rsid w:val="002842C8"/>
    <w:rsid w:val="00284515"/>
    <w:rsid w:val="002846A0"/>
    <w:rsid w:val="00286281"/>
    <w:rsid w:val="00286E68"/>
    <w:rsid w:val="002871FE"/>
    <w:rsid w:val="00294081"/>
    <w:rsid w:val="0029408B"/>
    <w:rsid w:val="00297E53"/>
    <w:rsid w:val="002A0EB4"/>
    <w:rsid w:val="002A1F6B"/>
    <w:rsid w:val="002A235C"/>
    <w:rsid w:val="002A2FC9"/>
    <w:rsid w:val="002A3397"/>
    <w:rsid w:val="002A4D67"/>
    <w:rsid w:val="002A5FD8"/>
    <w:rsid w:val="002A642B"/>
    <w:rsid w:val="002A6C6C"/>
    <w:rsid w:val="002A73FB"/>
    <w:rsid w:val="002A7B8F"/>
    <w:rsid w:val="002B04F5"/>
    <w:rsid w:val="002B0F2D"/>
    <w:rsid w:val="002B23FE"/>
    <w:rsid w:val="002B54A0"/>
    <w:rsid w:val="002B5667"/>
    <w:rsid w:val="002B5FF4"/>
    <w:rsid w:val="002B73F4"/>
    <w:rsid w:val="002B7E85"/>
    <w:rsid w:val="002C0B15"/>
    <w:rsid w:val="002C1F8C"/>
    <w:rsid w:val="002C2A5D"/>
    <w:rsid w:val="002C2D14"/>
    <w:rsid w:val="002C6379"/>
    <w:rsid w:val="002C6F82"/>
    <w:rsid w:val="002D0328"/>
    <w:rsid w:val="002D0810"/>
    <w:rsid w:val="002D2582"/>
    <w:rsid w:val="002D351A"/>
    <w:rsid w:val="002D3D30"/>
    <w:rsid w:val="002D5E0E"/>
    <w:rsid w:val="002D62C5"/>
    <w:rsid w:val="002E05AA"/>
    <w:rsid w:val="002E2621"/>
    <w:rsid w:val="002E2908"/>
    <w:rsid w:val="002E31A3"/>
    <w:rsid w:val="002E37D0"/>
    <w:rsid w:val="002E3A23"/>
    <w:rsid w:val="002E4B05"/>
    <w:rsid w:val="002E7A85"/>
    <w:rsid w:val="002F04AB"/>
    <w:rsid w:val="002F18B6"/>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27D0"/>
    <w:rsid w:val="0032483A"/>
    <w:rsid w:val="00324BAE"/>
    <w:rsid w:val="0033113E"/>
    <w:rsid w:val="00332077"/>
    <w:rsid w:val="00332880"/>
    <w:rsid w:val="00332AE8"/>
    <w:rsid w:val="00334ADA"/>
    <w:rsid w:val="00335821"/>
    <w:rsid w:val="00336FB0"/>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A86"/>
    <w:rsid w:val="00386DEF"/>
    <w:rsid w:val="00386E2C"/>
    <w:rsid w:val="003879C5"/>
    <w:rsid w:val="0039055B"/>
    <w:rsid w:val="0039295B"/>
    <w:rsid w:val="00393706"/>
    <w:rsid w:val="00394139"/>
    <w:rsid w:val="00396392"/>
    <w:rsid w:val="003969CC"/>
    <w:rsid w:val="003A10BE"/>
    <w:rsid w:val="003A2181"/>
    <w:rsid w:val="003A2D9F"/>
    <w:rsid w:val="003A36F5"/>
    <w:rsid w:val="003A411B"/>
    <w:rsid w:val="003A6639"/>
    <w:rsid w:val="003A6ABF"/>
    <w:rsid w:val="003A79C7"/>
    <w:rsid w:val="003A7D3C"/>
    <w:rsid w:val="003A7F81"/>
    <w:rsid w:val="003B121E"/>
    <w:rsid w:val="003B214E"/>
    <w:rsid w:val="003B3005"/>
    <w:rsid w:val="003B54B5"/>
    <w:rsid w:val="003B71F8"/>
    <w:rsid w:val="003C2E72"/>
    <w:rsid w:val="003D0AEA"/>
    <w:rsid w:val="003D0F03"/>
    <w:rsid w:val="003D13D8"/>
    <w:rsid w:val="003D16BE"/>
    <w:rsid w:val="003D2322"/>
    <w:rsid w:val="003D2C9F"/>
    <w:rsid w:val="003D52D3"/>
    <w:rsid w:val="003D604E"/>
    <w:rsid w:val="003E0015"/>
    <w:rsid w:val="003E1F72"/>
    <w:rsid w:val="003E2163"/>
    <w:rsid w:val="003E4B67"/>
    <w:rsid w:val="003E5580"/>
    <w:rsid w:val="003E62B1"/>
    <w:rsid w:val="003F1790"/>
    <w:rsid w:val="003F1C47"/>
    <w:rsid w:val="003F239C"/>
    <w:rsid w:val="003F54AF"/>
    <w:rsid w:val="004018D9"/>
    <w:rsid w:val="00402AFD"/>
    <w:rsid w:val="00402D49"/>
    <w:rsid w:val="0040556B"/>
    <w:rsid w:val="0040610F"/>
    <w:rsid w:val="00407132"/>
    <w:rsid w:val="004104A3"/>
    <w:rsid w:val="00410FCB"/>
    <w:rsid w:val="00411126"/>
    <w:rsid w:val="004123BB"/>
    <w:rsid w:val="0041272F"/>
    <w:rsid w:val="00412FBF"/>
    <w:rsid w:val="00413987"/>
    <w:rsid w:val="004146FF"/>
    <w:rsid w:val="00420236"/>
    <w:rsid w:val="004206E4"/>
    <w:rsid w:val="00423729"/>
    <w:rsid w:val="00424191"/>
    <w:rsid w:val="0042610A"/>
    <w:rsid w:val="00426305"/>
    <w:rsid w:val="00426461"/>
    <w:rsid w:val="0043078B"/>
    <w:rsid w:val="0043097D"/>
    <w:rsid w:val="00437F49"/>
    <w:rsid w:val="0044142C"/>
    <w:rsid w:val="004432FA"/>
    <w:rsid w:val="00443B1A"/>
    <w:rsid w:val="0044638B"/>
    <w:rsid w:val="00446533"/>
    <w:rsid w:val="00446C20"/>
    <w:rsid w:val="00447F11"/>
    <w:rsid w:val="0045044F"/>
    <w:rsid w:val="00450D42"/>
    <w:rsid w:val="00451367"/>
    <w:rsid w:val="00451447"/>
    <w:rsid w:val="00453F2D"/>
    <w:rsid w:val="00456085"/>
    <w:rsid w:val="00460018"/>
    <w:rsid w:val="00460E5C"/>
    <w:rsid w:val="004704FA"/>
    <w:rsid w:val="00470A07"/>
    <w:rsid w:val="004722B8"/>
    <w:rsid w:val="00473AD6"/>
    <w:rsid w:val="00474A2C"/>
    <w:rsid w:val="00475FEA"/>
    <w:rsid w:val="0047630B"/>
    <w:rsid w:val="00477ED7"/>
    <w:rsid w:val="004834C5"/>
    <w:rsid w:val="00483C55"/>
    <w:rsid w:val="004844FF"/>
    <w:rsid w:val="00486E9C"/>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07CC"/>
    <w:rsid w:val="004B2FD8"/>
    <w:rsid w:val="004B470D"/>
    <w:rsid w:val="004C1721"/>
    <w:rsid w:val="004C3BA6"/>
    <w:rsid w:val="004C57EB"/>
    <w:rsid w:val="004C6C03"/>
    <w:rsid w:val="004C712A"/>
    <w:rsid w:val="004D14AD"/>
    <w:rsid w:val="004D1DAD"/>
    <w:rsid w:val="004D2A54"/>
    <w:rsid w:val="004D3CD6"/>
    <w:rsid w:val="004D4D59"/>
    <w:rsid w:val="004D6930"/>
    <w:rsid w:val="004E08F6"/>
    <w:rsid w:val="004E1BFF"/>
    <w:rsid w:val="004E23B8"/>
    <w:rsid w:val="004E3945"/>
    <w:rsid w:val="004E4069"/>
    <w:rsid w:val="004E4F12"/>
    <w:rsid w:val="004E513A"/>
    <w:rsid w:val="004E5585"/>
    <w:rsid w:val="004E6958"/>
    <w:rsid w:val="004E7840"/>
    <w:rsid w:val="004F3999"/>
    <w:rsid w:val="004F4B97"/>
    <w:rsid w:val="004F7269"/>
    <w:rsid w:val="004F738E"/>
    <w:rsid w:val="005003BB"/>
    <w:rsid w:val="00500DC4"/>
    <w:rsid w:val="00500DF7"/>
    <w:rsid w:val="00501926"/>
    <w:rsid w:val="0050196E"/>
    <w:rsid w:val="005019B6"/>
    <w:rsid w:val="00502549"/>
    <w:rsid w:val="00507127"/>
    <w:rsid w:val="00511135"/>
    <w:rsid w:val="00513F45"/>
    <w:rsid w:val="005156C1"/>
    <w:rsid w:val="005179F7"/>
    <w:rsid w:val="00517C9B"/>
    <w:rsid w:val="00520ADA"/>
    <w:rsid w:val="00522149"/>
    <w:rsid w:val="00523995"/>
    <w:rsid w:val="00525754"/>
    <w:rsid w:val="00526DDD"/>
    <w:rsid w:val="00527438"/>
    <w:rsid w:val="00527830"/>
    <w:rsid w:val="005279E3"/>
    <w:rsid w:val="00530E56"/>
    <w:rsid w:val="00531F68"/>
    <w:rsid w:val="005321EC"/>
    <w:rsid w:val="005328ED"/>
    <w:rsid w:val="0053491C"/>
    <w:rsid w:val="00534D24"/>
    <w:rsid w:val="00534DA2"/>
    <w:rsid w:val="00536F69"/>
    <w:rsid w:val="005405EC"/>
    <w:rsid w:val="005414B4"/>
    <w:rsid w:val="005427E6"/>
    <w:rsid w:val="005432D5"/>
    <w:rsid w:val="00544893"/>
    <w:rsid w:val="00545BBB"/>
    <w:rsid w:val="00545CC3"/>
    <w:rsid w:val="0055001D"/>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3FA2"/>
    <w:rsid w:val="005748A8"/>
    <w:rsid w:val="00576E23"/>
    <w:rsid w:val="00577625"/>
    <w:rsid w:val="005812D9"/>
    <w:rsid w:val="0058133F"/>
    <w:rsid w:val="0058302E"/>
    <w:rsid w:val="005847C0"/>
    <w:rsid w:val="00584C4D"/>
    <w:rsid w:val="00591140"/>
    <w:rsid w:val="00591E14"/>
    <w:rsid w:val="00592E33"/>
    <w:rsid w:val="0059436D"/>
    <w:rsid w:val="00595D65"/>
    <w:rsid w:val="00596166"/>
    <w:rsid w:val="005965EB"/>
    <w:rsid w:val="00597FB4"/>
    <w:rsid w:val="005A0175"/>
    <w:rsid w:val="005A1732"/>
    <w:rsid w:val="005A2A21"/>
    <w:rsid w:val="005A308D"/>
    <w:rsid w:val="005A3423"/>
    <w:rsid w:val="005A3979"/>
    <w:rsid w:val="005A4043"/>
    <w:rsid w:val="005A4F62"/>
    <w:rsid w:val="005A613B"/>
    <w:rsid w:val="005A77FE"/>
    <w:rsid w:val="005B0D37"/>
    <w:rsid w:val="005B13E8"/>
    <w:rsid w:val="005B3A89"/>
    <w:rsid w:val="005B6241"/>
    <w:rsid w:val="005B68F3"/>
    <w:rsid w:val="005B6A65"/>
    <w:rsid w:val="005B7883"/>
    <w:rsid w:val="005C0071"/>
    <w:rsid w:val="005C019B"/>
    <w:rsid w:val="005C2AC6"/>
    <w:rsid w:val="005C3345"/>
    <w:rsid w:val="005C66FF"/>
    <w:rsid w:val="005D17A3"/>
    <w:rsid w:val="005D24AB"/>
    <w:rsid w:val="005D50C8"/>
    <w:rsid w:val="005D5175"/>
    <w:rsid w:val="005D72EB"/>
    <w:rsid w:val="005D7B50"/>
    <w:rsid w:val="005D7E0F"/>
    <w:rsid w:val="005E123D"/>
    <w:rsid w:val="005E19BD"/>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A86"/>
    <w:rsid w:val="00601C39"/>
    <w:rsid w:val="00603300"/>
    <w:rsid w:val="006065C9"/>
    <w:rsid w:val="00606C2A"/>
    <w:rsid w:val="00606D75"/>
    <w:rsid w:val="00607955"/>
    <w:rsid w:val="00607A80"/>
    <w:rsid w:val="00607F45"/>
    <w:rsid w:val="00610EFA"/>
    <w:rsid w:val="006122D7"/>
    <w:rsid w:val="0061232A"/>
    <w:rsid w:val="00612407"/>
    <w:rsid w:val="006128E4"/>
    <w:rsid w:val="00612DCE"/>
    <w:rsid w:val="006133B7"/>
    <w:rsid w:val="006136C0"/>
    <w:rsid w:val="00614DCD"/>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36786"/>
    <w:rsid w:val="00641849"/>
    <w:rsid w:val="00641BD2"/>
    <w:rsid w:val="0064221F"/>
    <w:rsid w:val="00643A58"/>
    <w:rsid w:val="00644A74"/>
    <w:rsid w:val="0064508F"/>
    <w:rsid w:val="00645B95"/>
    <w:rsid w:val="006464C5"/>
    <w:rsid w:val="0064694F"/>
    <w:rsid w:val="006469D4"/>
    <w:rsid w:val="00647270"/>
    <w:rsid w:val="00647CC8"/>
    <w:rsid w:val="00650B06"/>
    <w:rsid w:val="00650C86"/>
    <w:rsid w:val="0065139A"/>
    <w:rsid w:val="006520A0"/>
    <w:rsid w:val="0066048A"/>
    <w:rsid w:val="006647CC"/>
    <w:rsid w:val="00664CAD"/>
    <w:rsid w:val="00673E22"/>
    <w:rsid w:val="006753AD"/>
    <w:rsid w:val="0068099F"/>
    <w:rsid w:val="006809AB"/>
    <w:rsid w:val="0068198D"/>
    <w:rsid w:val="006829AD"/>
    <w:rsid w:val="006849DB"/>
    <w:rsid w:val="00684DC7"/>
    <w:rsid w:val="00684EEB"/>
    <w:rsid w:val="00685620"/>
    <w:rsid w:val="0068667B"/>
    <w:rsid w:val="00686CAC"/>
    <w:rsid w:val="006874FC"/>
    <w:rsid w:val="006875F7"/>
    <w:rsid w:val="0068797E"/>
    <w:rsid w:val="006879CC"/>
    <w:rsid w:val="006908B1"/>
    <w:rsid w:val="00690ABF"/>
    <w:rsid w:val="006918C2"/>
    <w:rsid w:val="00691D03"/>
    <w:rsid w:val="006957EC"/>
    <w:rsid w:val="006963F0"/>
    <w:rsid w:val="006A080D"/>
    <w:rsid w:val="006A225C"/>
    <w:rsid w:val="006A261F"/>
    <w:rsid w:val="006A2DC5"/>
    <w:rsid w:val="006A4AAF"/>
    <w:rsid w:val="006A4E46"/>
    <w:rsid w:val="006A6A4B"/>
    <w:rsid w:val="006B0487"/>
    <w:rsid w:val="006B1A49"/>
    <w:rsid w:val="006B1CEC"/>
    <w:rsid w:val="006B3DD6"/>
    <w:rsid w:val="006B53F4"/>
    <w:rsid w:val="006B5A14"/>
    <w:rsid w:val="006C0703"/>
    <w:rsid w:val="006C2564"/>
    <w:rsid w:val="006C322E"/>
    <w:rsid w:val="006C33BF"/>
    <w:rsid w:val="006C34B3"/>
    <w:rsid w:val="006C3A1E"/>
    <w:rsid w:val="006C3CE9"/>
    <w:rsid w:val="006C468A"/>
    <w:rsid w:val="006C5599"/>
    <w:rsid w:val="006C7252"/>
    <w:rsid w:val="006D0091"/>
    <w:rsid w:val="006D17B3"/>
    <w:rsid w:val="006D1974"/>
    <w:rsid w:val="006D411A"/>
    <w:rsid w:val="006D7A94"/>
    <w:rsid w:val="006D7FCF"/>
    <w:rsid w:val="006E05A4"/>
    <w:rsid w:val="006E4677"/>
    <w:rsid w:val="006E655A"/>
    <w:rsid w:val="006E6E04"/>
    <w:rsid w:val="006E6E18"/>
    <w:rsid w:val="006F0E92"/>
    <w:rsid w:val="006F0EE3"/>
    <w:rsid w:val="006F21C7"/>
    <w:rsid w:val="006F25BD"/>
    <w:rsid w:val="006F2824"/>
    <w:rsid w:val="006F28A2"/>
    <w:rsid w:val="006F2B64"/>
    <w:rsid w:val="006F4A6F"/>
    <w:rsid w:val="00702930"/>
    <w:rsid w:val="00702DDE"/>
    <w:rsid w:val="007079C1"/>
    <w:rsid w:val="00710EA3"/>
    <w:rsid w:val="00712B31"/>
    <w:rsid w:val="00712EA7"/>
    <w:rsid w:val="00713AC6"/>
    <w:rsid w:val="00720E75"/>
    <w:rsid w:val="00721813"/>
    <w:rsid w:val="00721EE1"/>
    <w:rsid w:val="007222FB"/>
    <w:rsid w:val="00723145"/>
    <w:rsid w:val="007256F9"/>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6CDE"/>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0EB9"/>
    <w:rsid w:val="007710B9"/>
    <w:rsid w:val="007716B1"/>
    <w:rsid w:val="00771776"/>
    <w:rsid w:val="00774C4B"/>
    <w:rsid w:val="00775597"/>
    <w:rsid w:val="007767C4"/>
    <w:rsid w:val="00777790"/>
    <w:rsid w:val="007801D6"/>
    <w:rsid w:val="007858F8"/>
    <w:rsid w:val="00785ED4"/>
    <w:rsid w:val="00786417"/>
    <w:rsid w:val="007874D2"/>
    <w:rsid w:val="00787571"/>
    <w:rsid w:val="00790CD8"/>
    <w:rsid w:val="00791B40"/>
    <w:rsid w:val="00792E24"/>
    <w:rsid w:val="00792E44"/>
    <w:rsid w:val="00794436"/>
    <w:rsid w:val="00794443"/>
    <w:rsid w:val="00796BC5"/>
    <w:rsid w:val="007A045D"/>
    <w:rsid w:val="007A08EC"/>
    <w:rsid w:val="007A1B96"/>
    <w:rsid w:val="007A71A4"/>
    <w:rsid w:val="007A7868"/>
    <w:rsid w:val="007B0341"/>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4F24"/>
    <w:rsid w:val="007D59B1"/>
    <w:rsid w:val="007D5FF7"/>
    <w:rsid w:val="007D6545"/>
    <w:rsid w:val="007E031B"/>
    <w:rsid w:val="007E1337"/>
    <w:rsid w:val="007E1ECB"/>
    <w:rsid w:val="007E36C3"/>
    <w:rsid w:val="007E3F61"/>
    <w:rsid w:val="007E5D46"/>
    <w:rsid w:val="007E6C48"/>
    <w:rsid w:val="007F08A2"/>
    <w:rsid w:val="007F0B02"/>
    <w:rsid w:val="007F1C3C"/>
    <w:rsid w:val="007F2CC5"/>
    <w:rsid w:val="007F3081"/>
    <w:rsid w:val="007F6608"/>
    <w:rsid w:val="007F6AC4"/>
    <w:rsid w:val="007F6E5B"/>
    <w:rsid w:val="007F7753"/>
    <w:rsid w:val="007F7F46"/>
    <w:rsid w:val="00801A8E"/>
    <w:rsid w:val="008036C4"/>
    <w:rsid w:val="00804B46"/>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425"/>
    <w:rsid w:val="00840C08"/>
    <w:rsid w:val="008416B7"/>
    <w:rsid w:val="00844231"/>
    <w:rsid w:val="00846044"/>
    <w:rsid w:val="0084686F"/>
    <w:rsid w:val="00847940"/>
    <w:rsid w:val="00847A2B"/>
    <w:rsid w:val="00850899"/>
    <w:rsid w:val="00853E37"/>
    <w:rsid w:val="0085458A"/>
    <w:rsid w:val="00857108"/>
    <w:rsid w:val="00860E01"/>
    <w:rsid w:val="00861E3C"/>
    <w:rsid w:val="0086497B"/>
    <w:rsid w:val="00864CE5"/>
    <w:rsid w:val="00864FA7"/>
    <w:rsid w:val="00865034"/>
    <w:rsid w:val="0086617B"/>
    <w:rsid w:val="00866C97"/>
    <w:rsid w:val="008675E5"/>
    <w:rsid w:val="008700E9"/>
    <w:rsid w:val="008723B8"/>
    <w:rsid w:val="0087335D"/>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ECB"/>
    <w:rsid w:val="008A3F96"/>
    <w:rsid w:val="008A4321"/>
    <w:rsid w:val="008A474A"/>
    <w:rsid w:val="008B1124"/>
    <w:rsid w:val="008B1701"/>
    <w:rsid w:val="008B1D8A"/>
    <w:rsid w:val="008B1EE1"/>
    <w:rsid w:val="008B2D96"/>
    <w:rsid w:val="008B3E79"/>
    <w:rsid w:val="008B4D61"/>
    <w:rsid w:val="008B56A8"/>
    <w:rsid w:val="008B6337"/>
    <w:rsid w:val="008B6CBE"/>
    <w:rsid w:val="008B6E15"/>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E5DAE"/>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1A0"/>
    <w:rsid w:val="00914CCB"/>
    <w:rsid w:val="00914E24"/>
    <w:rsid w:val="00915B1F"/>
    <w:rsid w:val="00916D62"/>
    <w:rsid w:val="00920440"/>
    <w:rsid w:val="009238B0"/>
    <w:rsid w:val="00923A85"/>
    <w:rsid w:val="00923ABE"/>
    <w:rsid w:val="0092426F"/>
    <w:rsid w:val="00925770"/>
    <w:rsid w:val="00925BF5"/>
    <w:rsid w:val="00926A17"/>
    <w:rsid w:val="00926C4B"/>
    <w:rsid w:val="00926CA3"/>
    <w:rsid w:val="009272EE"/>
    <w:rsid w:val="009277B6"/>
    <w:rsid w:val="00932443"/>
    <w:rsid w:val="00932AA7"/>
    <w:rsid w:val="00933228"/>
    <w:rsid w:val="00934029"/>
    <w:rsid w:val="00934166"/>
    <w:rsid w:val="00934A57"/>
    <w:rsid w:val="00935AE1"/>
    <w:rsid w:val="00935F01"/>
    <w:rsid w:val="00941408"/>
    <w:rsid w:val="00942528"/>
    <w:rsid w:val="00942C23"/>
    <w:rsid w:val="009439FB"/>
    <w:rsid w:val="00944ED6"/>
    <w:rsid w:val="009470AC"/>
    <w:rsid w:val="009476E4"/>
    <w:rsid w:val="00947ADF"/>
    <w:rsid w:val="009503E9"/>
    <w:rsid w:val="00950A57"/>
    <w:rsid w:val="00950E82"/>
    <w:rsid w:val="00953E6A"/>
    <w:rsid w:val="009548D5"/>
    <w:rsid w:val="00955BB2"/>
    <w:rsid w:val="00955C50"/>
    <w:rsid w:val="00957892"/>
    <w:rsid w:val="0096019A"/>
    <w:rsid w:val="009602BB"/>
    <w:rsid w:val="009602C0"/>
    <w:rsid w:val="009606DD"/>
    <w:rsid w:val="00962423"/>
    <w:rsid w:val="009638FE"/>
    <w:rsid w:val="00966177"/>
    <w:rsid w:val="009669F6"/>
    <w:rsid w:val="00970E94"/>
    <w:rsid w:val="00971FB4"/>
    <w:rsid w:val="009745BB"/>
    <w:rsid w:val="0097567F"/>
    <w:rsid w:val="00977AF6"/>
    <w:rsid w:val="009807C8"/>
    <w:rsid w:val="00985FCF"/>
    <w:rsid w:val="00986D32"/>
    <w:rsid w:val="009901FF"/>
    <w:rsid w:val="00990908"/>
    <w:rsid w:val="00991688"/>
    <w:rsid w:val="00994A65"/>
    <w:rsid w:val="00995080"/>
    <w:rsid w:val="009954EB"/>
    <w:rsid w:val="009A26F6"/>
    <w:rsid w:val="009A3212"/>
    <w:rsid w:val="009A5E83"/>
    <w:rsid w:val="009A72BA"/>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0754"/>
    <w:rsid w:val="009F126D"/>
    <w:rsid w:val="009F157E"/>
    <w:rsid w:val="009F1A87"/>
    <w:rsid w:val="009F1EE7"/>
    <w:rsid w:val="009F248C"/>
    <w:rsid w:val="009F2B61"/>
    <w:rsid w:val="009F3D8E"/>
    <w:rsid w:val="009F4D72"/>
    <w:rsid w:val="009F5777"/>
    <w:rsid w:val="009F5CF7"/>
    <w:rsid w:val="009F6CF3"/>
    <w:rsid w:val="00A02AF5"/>
    <w:rsid w:val="00A02EFC"/>
    <w:rsid w:val="00A04A87"/>
    <w:rsid w:val="00A04BCD"/>
    <w:rsid w:val="00A052C0"/>
    <w:rsid w:val="00A057BA"/>
    <w:rsid w:val="00A06F35"/>
    <w:rsid w:val="00A0702D"/>
    <w:rsid w:val="00A07BCB"/>
    <w:rsid w:val="00A10012"/>
    <w:rsid w:val="00A10038"/>
    <w:rsid w:val="00A129EA"/>
    <w:rsid w:val="00A12D28"/>
    <w:rsid w:val="00A146C6"/>
    <w:rsid w:val="00A15B3D"/>
    <w:rsid w:val="00A161D3"/>
    <w:rsid w:val="00A17EBB"/>
    <w:rsid w:val="00A20367"/>
    <w:rsid w:val="00A209F0"/>
    <w:rsid w:val="00A20AB5"/>
    <w:rsid w:val="00A20D1F"/>
    <w:rsid w:val="00A22730"/>
    <w:rsid w:val="00A24CB4"/>
    <w:rsid w:val="00A27657"/>
    <w:rsid w:val="00A30939"/>
    <w:rsid w:val="00A30C11"/>
    <w:rsid w:val="00A33224"/>
    <w:rsid w:val="00A362E3"/>
    <w:rsid w:val="00A365FA"/>
    <w:rsid w:val="00A36AC6"/>
    <w:rsid w:val="00A37660"/>
    <w:rsid w:val="00A42988"/>
    <w:rsid w:val="00A43E21"/>
    <w:rsid w:val="00A444D9"/>
    <w:rsid w:val="00A44DDE"/>
    <w:rsid w:val="00A4742E"/>
    <w:rsid w:val="00A47E79"/>
    <w:rsid w:val="00A507ED"/>
    <w:rsid w:val="00A52CB8"/>
    <w:rsid w:val="00A52E6F"/>
    <w:rsid w:val="00A536E3"/>
    <w:rsid w:val="00A545AD"/>
    <w:rsid w:val="00A54D04"/>
    <w:rsid w:val="00A55784"/>
    <w:rsid w:val="00A57739"/>
    <w:rsid w:val="00A577BE"/>
    <w:rsid w:val="00A60352"/>
    <w:rsid w:val="00A6287A"/>
    <w:rsid w:val="00A629FE"/>
    <w:rsid w:val="00A63654"/>
    <w:rsid w:val="00A65156"/>
    <w:rsid w:val="00A668E3"/>
    <w:rsid w:val="00A678BD"/>
    <w:rsid w:val="00A702BF"/>
    <w:rsid w:val="00A742D7"/>
    <w:rsid w:val="00A76FE1"/>
    <w:rsid w:val="00A77B40"/>
    <w:rsid w:val="00A80D38"/>
    <w:rsid w:val="00A81F33"/>
    <w:rsid w:val="00A84282"/>
    <w:rsid w:val="00A86444"/>
    <w:rsid w:val="00A86DD1"/>
    <w:rsid w:val="00A90D7D"/>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27AF"/>
    <w:rsid w:val="00AB3208"/>
    <w:rsid w:val="00AB386A"/>
    <w:rsid w:val="00AB3AF7"/>
    <w:rsid w:val="00AC2492"/>
    <w:rsid w:val="00AC2F3B"/>
    <w:rsid w:val="00AC3E34"/>
    <w:rsid w:val="00AC46C3"/>
    <w:rsid w:val="00AC5323"/>
    <w:rsid w:val="00AD0F6A"/>
    <w:rsid w:val="00AD17CD"/>
    <w:rsid w:val="00AD5CA0"/>
    <w:rsid w:val="00AD6D7A"/>
    <w:rsid w:val="00AD7E9D"/>
    <w:rsid w:val="00AE3EC1"/>
    <w:rsid w:val="00AE4682"/>
    <w:rsid w:val="00AE4D4A"/>
    <w:rsid w:val="00AE58A0"/>
    <w:rsid w:val="00AF00B3"/>
    <w:rsid w:val="00AF0D3A"/>
    <w:rsid w:val="00AF141F"/>
    <w:rsid w:val="00AF1C91"/>
    <w:rsid w:val="00AF25BE"/>
    <w:rsid w:val="00AF3291"/>
    <w:rsid w:val="00AF5C98"/>
    <w:rsid w:val="00B003F9"/>
    <w:rsid w:val="00B00AFA"/>
    <w:rsid w:val="00B02C44"/>
    <w:rsid w:val="00B0389E"/>
    <w:rsid w:val="00B058A3"/>
    <w:rsid w:val="00B123CF"/>
    <w:rsid w:val="00B13C4B"/>
    <w:rsid w:val="00B13C66"/>
    <w:rsid w:val="00B15782"/>
    <w:rsid w:val="00B15E1D"/>
    <w:rsid w:val="00B179EC"/>
    <w:rsid w:val="00B17DD9"/>
    <w:rsid w:val="00B215E3"/>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37C86"/>
    <w:rsid w:val="00B4005F"/>
    <w:rsid w:val="00B417DF"/>
    <w:rsid w:val="00B4455D"/>
    <w:rsid w:val="00B45C7D"/>
    <w:rsid w:val="00B47111"/>
    <w:rsid w:val="00B51927"/>
    <w:rsid w:val="00B524DF"/>
    <w:rsid w:val="00B56FCA"/>
    <w:rsid w:val="00B575DC"/>
    <w:rsid w:val="00B577F0"/>
    <w:rsid w:val="00B60750"/>
    <w:rsid w:val="00B60EEB"/>
    <w:rsid w:val="00B63774"/>
    <w:rsid w:val="00B63E59"/>
    <w:rsid w:val="00B67B58"/>
    <w:rsid w:val="00B701D9"/>
    <w:rsid w:val="00B71771"/>
    <w:rsid w:val="00B72F20"/>
    <w:rsid w:val="00B75786"/>
    <w:rsid w:val="00B76C34"/>
    <w:rsid w:val="00B779C2"/>
    <w:rsid w:val="00B77E89"/>
    <w:rsid w:val="00B81557"/>
    <w:rsid w:val="00B84A67"/>
    <w:rsid w:val="00B85F66"/>
    <w:rsid w:val="00B875C9"/>
    <w:rsid w:val="00B87998"/>
    <w:rsid w:val="00B90FF4"/>
    <w:rsid w:val="00B9166B"/>
    <w:rsid w:val="00B91967"/>
    <w:rsid w:val="00B94536"/>
    <w:rsid w:val="00B968CB"/>
    <w:rsid w:val="00BA2389"/>
    <w:rsid w:val="00BA41D4"/>
    <w:rsid w:val="00BA4A8B"/>
    <w:rsid w:val="00BA5438"/>
    <w:rsid w:val="00BA5488"/>
    <w:rsid w:val="00BB11CA"/>
    <w:rsid w:val="00BB46D5"/>
    <w:rsid w:val="00BB4763"/>
    <w:rsid w:val="00BB61BB"/>
    <w:rsid w:val="00BC1536"/>
    <w:rsid w:val="00BC1C1E"/>
    <w:rsid w:val="00BC2108"/>
    <w:rsid w:val="00BC61AF"/>
    <w:rsid w:val="00BC6B70"/>
    <w:rsid w:val="00BC7FA7"/>
    <w:rsid w:val="00BD0988"/>
    <w:rsid w:val="00BD0C76"/>
    <w:rsid w:val="00BD1713"/>
    <w:rsid w:val="00BD451C"/>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07C4E"/>
    <w:rsid w:val="00C1012B"/>
    <w:rsid w:val="00C113F9"/>
    <w:rsid w:val="00C12E45"/>
    <w:rsid w:val="00C13AD9"/>
    <w:rsid w:val="00C14107"/>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4D80"/>
    <w:rsid w:val="00C45525"/>
    <w:rsid w:val="00C47E6D"/>
    <w:rsid w:val="00C51C9B"/>
    <w:rsid w:val="00C52DFB"/>
    <w:rsid w:val="00C53268"/>
    <w:rsid w:val="00C604F1"/>
    <w:rsid w:val="00C61474"/>
    <w:rsid w:val="00C61DE2"/>
    <w:rsid w:val="00C62135"/>
    <w:rsid w:val="00C64E7E"/>
    <w:rsid w:val="00C65D3F"/>
    <w:rsid w:val="00C6686D"/>
    <w:rsid w:val="00C67A7B"/>
    <w:rsid w:val="00C71147"/>
    <w:rsid w:val="00C718E4"/>
    <w:rsid w:val="00C726EC"/>
    <w:rsid w:val="00C73148"/>
    <w:rsid w:val="00C73616"/>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080B"/>
    <w:rsid w:val="00CA2203"/>
    <w:rsid w:val="00CA28B2"/>
    <w:rsid w:val="00CA3315"/>
    <w:rsid w:val="00CA662A"/>
    <w:rsid w:val="00CA69C6"/>
    <w:rsid w:val="00CB0C1C"/>
    <w:rsid w:val="00CB1628"/>
    <w:rsid w:val="00CB240B"/>
    <w:rsid w:val="00CB26C2"/>
    <w:rsid w:val="00CB27C9"/>
    <w:rsid w:val="00CB374B"/>
    <w:rsid w:val="00CB5731"/>
    <w:rsid w:val="00CB6D73"/>
    <w:rsid w:val="00CB70DF"/>
    <w:rsid w:val="00CC0048"/>
    <w:rsid w:val="00CC2404"/>
    <w:rsid w:val="00CC4059"/>
    <w:rsid w:val="00CC40F2"/>
    <w:rsid w:val="00CC62D5"/>
    <w:rsid w:val="00CC6B61"/>
    <w:rsid w:val="00CD0D64"/>
    <w:rsid w:val="00CD17E3"/>
    <w:rsid w:val="00CD1FAF"/>
    <w:rsid w:val="00CD6DDA"/>
    <w:rsid w:val="00CD6E7C"/>
    <w:rsid w:val="00CE0774"/>
    <w:rsid w:val="00CE1C4D"/>
    <w:rsid w:val="00CE22D7"/>
    <w:rsid w:val="00CE31AC"/>
    <w:rsid w:val="00CE38AF"/>
    <w:rsid w:val="00CE4E6C"/>
    <w:rsid w:val="00CE5039"/>
    <w:rsid w:val="00CE6A3B"/>
    <w:rsid w:val="00CF0103"/>
    <w:rsid w:val="00CF19FB"/>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2FEA"/>
    <w:rsid w:val="00D24046"/>
    <w:rsid w:val="00D24A23"/>
    <w:rsid w:val="00D300EE"/>
    <w:rsid w:val="00D3082F"/>
    <w:rsid w:val="00D30C25"/>
    <w:rsid w:val="00D30FE2"/>
    <w:rsid w:val="00D313F1"/>
    <w:rsid w:val="00D3201B"/>
    <w:rsid w:val="00D33B0E"/>
    <w:rsid w:val="00D34DF1"/>
    <w:rsid w:val="00D43528"/>
    <w:rsid w:val="00D44BE8"/>
    <w:rsid w:val="00D46A2F"/>
    <w:rsid w:val="00D50260"/>
    <w:rsid w:val="00D51D6B"/>
    <w:rsid w:val="00D51FFC"/>
    <w:rsid w:val="00D53C26"/>
    <w:rsid w:val="00D548A7"/>
    <w:rsid w:val="00D54DCC"/>
    <w:rsid w:val="00D54EA2"/>
    <w:rsid w:val="00D6098B"/>
    <w:rsid w:val="00D633E7"/>
    <w:rsid w:val="00D63F8C"/>
    <w:rsid w:val="00D64B71"/>
    <w:rsid w:val="00D64C15"/>
    <w:rsid w:val="00D64EBD"/>
    <w:rsid w:val="00D72070"/>
    <w:rsid w:val="00D72485"/>
    <w:rsid w:val="00D73CE8"/>
    <w:rsid w:val="00D74A89"/>
    <w:rsid w:val="00D75080"/>
    <w:rsid w:val="00D774ED"/>
    <w:rsid w:val="00D80141"/>
    <w:rsid w:val="00D82B08"/>
    <w:rsid w:val="00D85068"/>
    <w:rsid w:val="00D87C4B"/>
    <w:rsid w:val="00D912E7"/>
    <w:rsid w:val="00D91476"/>
    <w:rsid w:val="00D9164C"/>
    <w:rsid w:val="00D917FF"/>
    <w:rsid w:val="00D92AAC"/>
    <w:rsid w:val="00D92CB5"/>
    <w:rsid w:val="00D93280"/>
    <w:rsid w:val="00D94876"/>
    <w:rsid w:val="00D94879"/>
    <w:rsid w:val="00D94BDA"/>
    <w:rsid w:val="00D95C75"/>
    <w:rsid w:val="00D96BED"/>
    <w:rsid w:val="00D97E21"/>
    <w:rsid w:val="00D97EEF"/>
    <w:rsid w:val="00DA03A4"/>
    <w:rsid w:val="00DA0720"/>
    <w:rsid w:val="00DA18B0"/>
    <w:rsid w:val="00DA19CB"/>
    <w:rsid w:val="00DA37F7"/>
    <w:rsid w:val="00DA4161"/>
    <w:rsid w:val="00DA449C"/>
    <w:rsid w:val="00DA6382"/>
    <w:rsid w:val="00DA6A62"/>
    <w:rsid w:val="00DB1DBA"/>
    <w:rsid w:val="00DB2DD7"/>
    <w:rsid w:val="00DB3121"/>
    <w:rsid w:val="00DB6A4F"/>
    <w:rsid w:val="00DB72A0"/>
    <w:rsid w:val="00DB7987"/>
    <w:rsid w:val="00DC212B"/>
    <w:rsid w:val="00DC471E"/>
    <w:rsid w:val="00DC4D45"/>
    <w:rsid w:val="00DC5CA9"/>
    <w:rsid w:val="00DC69E9"/>
    <w:rsid w:val="00DC7405"/>
    <w:rsid w:val="00DC797B"/>
    <w:rsid w:val="00DC7DED"/>
    <w:rsid w:val="00DD2419"/>
    <w:rsid w:val="00DE039E"/>
    <w:rsid w:val="00DE176E"/>
    <w:rsid w:val="00DE1B95"/>
    <w:rsid w:val="00DE3E4C"/>
    <w:rsid w:val="00DE47D8"/>
    <w:rsid w:val="00DE7B70"/>
    <w:rsid w:val="00DF1CFF"/>
    <w:rsid w:val="00DF256D"/>
    <w:rsid w:val="00DF25CA"/>
    <w:rsid w:val="00DF4E81"/>
    <w:rsid w:val="00DF785C"/>
    <w:rsid w:val="00E00027"/>
    <w:rsid w:val="00E04208"/>
    <w:rsid w:val="00E04C11"/>
    <w:rsid w:val="00E054C7"/>
    <w:rsid w:val="00E0550A"/>
    <w:rsid w:val="00E0654A"/>
    <w:rsid w:val="00E07C71"/>
    <w:rsid w:val="00E107B9"/>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6E8"/>
    <w:rsid w:val="00E26B79"/>
    <w:rsid w:val="00E31569"/>
    <w:rsid w:val="00E322D1"/>
    <w:rsid w:val="00E325E5"/>
    <w:rsid w:val="00E32654"/>
    <w:rsid w:val="00E3522C"/>
    <w:rsid w:val="00E360A0"/>
    <w:rsid w:val="00E370C3"/>
    <w:rsid w:val="00E415AF"/>
    <w:rsid w:val="00E419E8"/>
    <w:rsid w:val="00E42013"/>
    <w:rsid w:val="00E44EC6"/>
    <w:rsid w:val="00E460B5"/>
    <w:rsid w:val="00E472D9"/>
    <w:rsid w:val="00E47488"/>
    <w:rsid w:val="00E47872"/>
    <w:rsid w:val="00E51EEE"/>
    <w:rsid w:val="00E52C6A"/>
    <w:rsid w:val="00E5690E"/>
    <w:rsid w:val="00E60C59"/>
    <w:rsid w:val="00E60E06"/>
    <w:rsid w:val="00E6124D"/>
    <w:rsid w:val="00E61682"/>
    <w:rsid w:val="00E622B7"/>
    <w:rsid w:val="00E62566"/>
    <w:rsid w:val="00E63501"/>
    <w:rsid w:val="00E64129"/>
    <w:rsid w:val="00E6423C"/>
    <w:rsid w:val="00E655D4"/>
    <w:rsid w:val="00E6629A"/>
    <w:rsid w:val="00E66847"/>
    <w:rsid w:val="00E67FBA"/>
    <w:rsid w:val="00E701CE"/>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0A41"/>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450F"/>
    <w:rsid w:val="00EB6A27"/>
    <w:rsid w:val="00EB6AAA"/>
    <w:rsid w:val="00EB7A5A"/>
    <w:rsid w:val="00EB7AFA"/>
    <w:rsid w:val="00EB7B14"/>
    <w:rsid w:val="00EB7D35"/>
    <w:rsid w:val="00EC0AC3"/>
    <w:rsid w:val="00EC1C90"/>
    <w:rsid w:val="00EC1D0F"/>
    <w:rsid w:val="00EC1D5A"/>
    <w:rsid w:val="00EC23EC"/>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31DD"/>
    <w:rsid w:val="00F049EE"/>
    <w:rsid w:val="00F0576E"/>
    <w:rsid w:val="00F06180"/>
    <w:rsid w:val="00F06329"/>
    <w:rsid w:val="00F113CB"/>
    <w:rsid w:val="00F11438"/>
    <w:rsid w:val="00F11E94"/>
    <w:rsid w:val="00F12825"/>
    <w:rsid w:val="00F14EBA"/>
    <w:rsid w:val="00F15F6E"/>
    <w:rsid w:val="00F16218"/>
    <w:rsid w:val="00F20A43"/>
    <w:rsid w:val="00F20F13"/>
    <w:rsid w:val="00F21170"/>
    <w:rsid w:val="00F21C6A"/>
    <w:rsid w:val="00F21F08"/>
    <w:rsid w:val="00F230BA"/>
    <w:rsid w:val="00F23FF2"/>
    <w:rsid w:val="00F2695B"/>
    <w:rsid w:val="00F2792C"/>
    <w:rsid w:val="00F27A2E"/>
    <w:rsid w:val="00F31A9D"/>
    <w:rsid w:val="00F32AC0"/>
    <w:rsid w:val="00F337D1"/>
    <w:rsid w:val="00F36F88"/>
    <w:rsid w:val="00F370F1"/>
    <w:rsid w:val="00F402E3"/>
    <w:rsid w:val="00F42CD7"/>
    <w:rsid w:val="00F45AF9"/>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855"/>
    <w:rsid w:val="00F57DA8"/>
    <w:rsid w:val="00F60722"/>
    <w:rsid w:val="00F61480"/>
    <w:rsid w:val="00F6176B"/>
    <w:rsid w:val="00F63B40"/>
    <w:rsid w:val="00F63F8B"/>
    <w:rsid w:val="00F64D99"/>
    <w:rsid w:val="00F65B70"/>
    <w:rsid w:val="00F65F0B"/>
    <w:rsid w:val="00F660E5"/>
    <w:rsid w:val="00F6654A"/>
    <w:rsid w:val="00F67CC0"/>
    <w:rsid w:val="00F67D3C"/>
    <w:rsid w:val="00F67E1E"/>
    <w:rsid w:val="00F7068D"/>
    <w:rsid w:val="00F72280"/>
    <w:rsid w:val="00F72F5F"/>
    <w:rsid w:val="00F7401D"/>
    <w:rsid w:val="00F74AC5"/>
    <w:rsid w:val="00F76FCF"/>
    <w:rsid w:val="00F8101D"/>
    <w:rsid w:val="00F81BC7"/>
    <w:rsid w:val="00F81C91"/>
    <w:rsid w:val="00F82A10"/>
    <w:rsid w:val="00F82B69"/>
    <w:rsid w:val="00F8419E"/>
    <w:rsid w:val="00F860B1"/>
    <w:rsid w:val="00F86A9C"/>
    <w:rsid w:val="00F90A9F"/>
    <w:rsid w:val="00F92764"/>
    <w:rsid w:val="00F92DB6"/>
    <w:rsid w:val="00F94CC7"/>
    <w:rsid w:val="00F97FEE"/>
    <w:rsid w:val="00FA334E"/>
    <w:rsid w:val="00FA366B"/>
    <w:rsid w:val="00FA3E19"/>
    <w:rsid w:val="00FA3FA5"/>
    <w:rsid w:val="00FA4691"/>
    <w:rsid w:val="00FA4BEB"/>
    <w:rsid w:val="00FA558C"/>
    <w:rsid w:val="00FA69A5"/>
    <w:rsid w:val="00FA7070"/>
    <w:rsid w:val="00FB0E83"/>
    <w:rsid w:val="00FB10BB"/>
    <w:rsid w:val="00FB16E3"/>
    <w:rsid w:val="00FB1FC6"/>
    <w:rsid w:val="00FB2F20"/>
    <w:rsid w:val="00FB780B"/>
    <w:rsid w:val="00FC2868"/>
    <w:rsid w:val="00FC30BE"/>
    <w:rsid w:val="00FC5906"/>
    <w:rsid w:val="00FC7586"/>
    <w:rsid w:val="00FD052D"/>
    <w:rsid w:val="00FD2409"/>
    <w:rsid w:val="00FD2E97"/>
    <w:rsid w:val="00FD3262"/>
    <w:rsid w:val="00FD681E"/>
    <w:rsid w:val="00FD7BC0"/>
    <w:rsid w:val="00FE04B4"/>
    <w:rsid w:val="00FE1437"/>
    <w:rsid w:val="00FE17A7"/>
    <w:rsid w:val="00FE2C25"/>
    <w:rsid w:val="00FE2C82"/>
    <w:rsid w:val="00FE7CB3"/>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 w:type="character" w:styleId="aa">
    <w:name w:val="FollowedHyperlink"/>
    <w:basedOn w:val="a0"/>
    <w:uiPriority w:val="99"/>
    <w:semiHidden/>
    <w:unhideWhenUsed/>
    <w:rsid w:val="007256F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0.wmf"/><Relationship Id="rId84" Type="http://schemas.openxmlformats.org/officeDocument/2006/relationships/image" Target="media/image26.wmf"/><Relationship Id="rId138" Type="http://schemas.openxmlformats.org/officeDocument/2006/relationships/image" Target="media/image51.wmf"/><Relationship Id="rId159" Type="http://schemas.openxmlformats.org/officeDocument/2006/relationships/image" Target="media/image61.emf"/><Relationship Id="rId170" Type="http://schemas.openxmlformats.org/officeDocument/2006/relationships/oleObject" Target="embeddings/oleObject80.bin"/><Relationship Id="rId191" Type="http://schemas.openxmlformats.org/officeDocument/2006/relationships/oleObject" Target="embeddings/oleObject90.bin"/><Relationship Id="rId205" Type="http://schemas.openxmlformats.org/officeDocument/2006/relationships/image" Target="media/image81.wmf"/><Relationship Id="rId226" Type="http://schemas.openxmlformats.org/officeDocument/2006/relationships/image" Target="media/image91.wmf"/><Relationship Id="rId247" Type="http://schemas.openxmlformats.org/officeDocument/2006/relationships/oleObject" Target="embeddings/oleObject120.bin"/><Relationship Id="rId107" Type="http://schemas.openxmlformats.org/officeDocument/2006/relationships/image" Target="media/image36.wmf"/><Relationship Id="rId268" Type="http://schemas.openxmlformats.org/officeDocument/2006/relationships/hyperlink" Target="http://trec.nist.gov/" TargetMode="External"/><Relationship Id="rId11" Type="http://schemas.openxmlformats.org/officeDocument/2006/relationships/hyperlink" Target="http://www.zhongsou.net/zsgk" TargetMode="External"/><Relationship Id="rId32" Type="http://schemas.openxmlformats.org/officeDocument/2006/relationships/oleObject" Target="embeddings/oleObject5.bin"/><Relationship Id="rId53" Type="http://schemas.openxmlformats.org/officeDocument/2006/relationships/image" Target="media/image15.wmf"/><Relationship Id="rId74" Type="http://schemas.openxmlformats.org/officeDocument/2006/relationships/oleObject" Target="embeddings/oleObject28.bin"/><Relationship Id="rId128" Type="http://schemas.openxmlformats.org/officeDocument/2006/relationships/image" Target="media/image46.emf"/><Relationship Id="rId149" Type="http://schemas.openxmlformats.org/officeDocument/2006/relationships/image" Target="media/image56.emf"/><Relationship Id="rId5" Type="http://schemas.openxmlformats.org/officeDocument/2006/relationships/webSettings" Target="webSettings.xml"/><Relationship Id="rId95" Type="http://schemas.openxmlformats.org/officeDocument/2006/relationships/image" Target="media/image31.wmf"/><Relationship Id="rId160" Type="http://schemas.openxmlformats.org/officeDocument/2006/relationships/oleObject" Target="embeddings/oleObject75.bin"/><Relationship Id="rId181" Type="http://schemas.openxmlformats.org/officeDocument/2006/relationships/oleObject" Target="embeddings/oleObject86.bin"/><Relationship Id="rId216" Type="http://schemas.openxmlformats.org/officeDocument/2006/relationships/oleObject" Target="embeddings/oleObject104.bin"/><Relationship Id="rId237" Type="http://schemas.openxmlformats.org/officeDocument/2006/relationships/oleObject" Target="embeddings/oleObject115.bin"/><Relationship Id="rId258" Type="http://schemas.openxmlformats.org/officeDocument/2006/relationships/oleObject" Target="embeddings/oleObject125.bin"/><Relationship Id="rId279" Type="http://schemas.openxmlformats.org/officeDocument/2006/relationships/hyperlink" Target="http://www.sigmod.org/" TargetMode="External"/><Relationship Id="rId22" Type="http://schemas.openxmlformats.org/officeDocument/2006/relationships/oleObject" Target="embeddings/oleObject3.bin"/><Relationship Id="rId43" Type="http://schemas.openxmlformats.org/officeDocument/2006/relationships/image" Target="media/image10.wmf"/><Relationship Id="rId64" Type="http://schemas.openxmlformats.org/officeDocument/2006/relationships/oleObject" Target="embeddings/oleObject20.bin"/><Relationship Id="rId118" Type="http://schemas.openxmlformats.org/officeDocument/2006/relationships/oleObject" Target="embeddings/oleObject53.bin"/><Relationship Id="rId139" Type="http://schemas.openxmlformats.org/officeDocument/2006/relationships/oleObject" Target="embeddings/oleObject64.bin"/><Relationship Id="rId85" Type="http://schemas.openxmlformats.org/officeDocument/2006/relationships/oleObject" Target="embeddings/oleObject35.bin"/><Relationship Id="rId150" Type="http://schemas.openxmlformats.org/officeDocument/2006/relationships/oleObject" Target="embeddings/oleObject70.bin"/><Relationship Id="rId171" Type="http://schemas.openxmlformats.org/officeDocument/2006/relationships/image" Target="media/image67.wmf"/><Relationship Id="rId192" Type="http://schemas.openxmlformats.org/officeDocument/2006/relationships/image" Target="media/image76.wmf"/><Relationship Id="rId206" Type="http://schemas.openxmlformats.org/officeDocument/2006/relationships/oleObject" Target="embeddings/oleObject99.bin"/><Relationship Id="rId227" Type="http://schemas.openxmlformats.org/officeDocument/2006/relationships/oleObject" Target="embeddings/oleObject110.bin"/><Relationship Id="rId248" Type="http://schemas.openxmlformats.org/officeDocument/2006/relationships/image" Target="media/image102.emf"/><Relationship Id="rId269" Type="http://schemas.openxmlformats.org/officeDocument/2006/relationships/hyperlink" Target="http://ww.acm.org/sigs/sigir/" TargetMode="External"/><Relationship Id="rId12" Type="http://schemas.openxmlformats.org/officeDocument/2006/relationships/hyperlink" Target="http://vlib.iue.it/history/search" TargetMode="External"/><Relationship Id="rId33" Type="http://schemas.openxmlformats.org/officeDocument/2006/relationships/image" Target="media/image6.wmf"/><Relationship Id="rId108" Type="http://schemas.openxmlformats.org/officeDocument/2006/relationships/oleObject" Target="embeddings/oleObject48.bin"/><Relationship Id="rId129" Type="http://schemas.openxmlformats.org/officeDocument/2006/relationships/oleObject" Target="embeddings/oleObject59.bin"/><Relationship Id="rId280" Type="http://schemas.openxmlformats.org/officeDocument/2006/relationships/hyperlink" Target="http://mp3.sogou.com/" TargetMode="External"/><Relationship Id="rId54" Type="http://schemas.openxmlformats.org/officeDocument/2006/relationships/oleObject" Target="embeddings/oleObject15.bin"/><Relationship Id="rId75" Type="http://schemas.openxmlformats.org/officeDocument/2006/relationships/image" Target="media/image23.wmf"/><Relationship Id="rId96" Type="http://schemas.openxmlformats.org/officeDocument/2006/relationships/oleObject" Target="embeddings/oleObject41.bin"/><Relationship Id="rId140" Type="http://schemas.openxmlformats.org/officeDocument/2006/relationships/image" Target="media/image52.wmf"/><Relationship Id="rId161" Type="http://schemas.openxmlformats.org/officeDocument/2006/relationships/image" Target="media/image62.emf"/><Relationship Id="rId182" Type="http://schemas.openxmlformats.org/officeDocument/2006/relationships/image" Target="media/image72.emf"/><Relationship Id="rId217"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image" Target="media/image97.wmf"/><Relationship Id="rId259" Type="http://schemas.openxmlformats.org/officeDocument/2006/relationships/image" Target="media/image108.emf"/><Relationship Id="rId23" Type="http://schemas.openxmlformats.org/officeDocument/2006/relationships/hyperlink" Target="http://www.sohu.com" TargetMode="External"/><Relationship Id="rId119" Type="http://schemas.openxmlformats.org/officeDocument/2006/relationships/image" Target="media/image42.wmf"/><Relationship Id="rId270" Type="http://schemas.openxmlformats.org/officeDocument/2006/relationships/hyperlink" Target="http://www.sigmod.org/" TargetMode="External"/><Relationship Id="rId44" Type="http://schemas.openxmlformats.org/officeDocument/2006/relationships/oleObject" Target="embeddings/oleObject10.bin"/><Relationship Id="rId65" Type="http://schemas.openxmlformats.org/officeDocument/2006/relationships/oleObject" Target="embeddings/oleObject21.bin"/><Relationship Id="rId86" Type="http://schemas.openxmlformats.org/officeDocument/2006/relationships/image" Target="media/image27.wmf"/><Relationship Id="rId130" Type="http://schemas.openxmlformats.org/officeDocument/2006/relationships/image" Target="media/image47.emf"/><Relationship Id="rId151" Type="http://schemas.openxmlformats.org/officeDocument/2006/relationships/image" Target="media/image57.wmf"/><Relationship Id="rId172" Type="http://schemas.openxmlformats.org/officeDocument/2006/relationships/oleObject" Target="embeddings/oleObject81.bin"/><Relationship Id="rId193" Type="http://schemas.openxmlformats.org/officeDocument/2006/relationships/oleObject" Target="embeddings/oleObject91.bin"/><Relationship Id="rId207" Type="http://schemas.openxmlformats.org/officeDocument/2006/relationships/image" Target="media/image82.wmf"/><Relationship Id="rId228" Type="http://schemas.openxmlformats.org/officeDocument/2006/relationships/image" Target="media/image92.wmf"/><Relationship Id="rId249" Type="http://schemas.openxmlformats.org/officeDocument/2006/relationships/oleObject" Target="embeddings/oleObject121.bin"/><Relationship Id="rId13" Type="http://schemas.openxmlformats.org/officeDocument/2006/relationships/image" Target="media/image1.emf"/><Relationship Id="rId18" Type="http://schemas.openxmlformats.org/officeDocument/2006/relationships/hyperlink" Target="http://www.nju.edu.cn/index.html" TargetMode="External"/><Relationship Id="rId39" Type="http://schemas.openxmlformats.org/officeDocument/2006/relationships/image" Target="media/image8.wmf"/><Relationship Id="rId109" Type="http://schemas.openxmlformats.org/officeDocument/2006/relationships/image" Target="media/image37.wmf"/><Relationship Id="rId260" Type="http://schemas.openxmlformats.org/officeDocument/2006/relationships/oleObject" Target="embeddings/oleObject126.bin"/><Relationship Id="rId265" Type="http://schemas.openxmlformats.org/officeDocument/2006/relationships/oleObject" Target="embeddings/oleObject129.bin"/><Relationship Id="rId281" Type="http://schemas.openxmlformats.org/officeDocument/2006/relationships/hyperlink" Target="http://trec.nist.gov/" TargetMode="External"/><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image" Target="media/image16.emf"/><Relationship Id="rId76" Type="http://schemas.openxmlformats.org/officeDocument/2006/relationships/oleObject" Target="embeddings/oleObject29.bin"/><Relationship Id="rId97" Type="http://schemas.openxmlformats.org/officeDocument/2006/relationships/oleObject" Target="embeddings/oleObject42.bin"/><Relationship Id="rId104" Type="http://schemas.openxmlformats.org/officeDocument/2006/relationships/image" Target="media/image35.wmf"/><Relationship Id="rId120" Type="http://schemas.openxmlformats.org/officeDocument/2006/relationships/oleObject" Target="embeddings/oleObject54.bin"/><Relationship Id="rId125" Type="http://schemas.openxmlformats.org/officeDocument/2006/relationships/image" Target="media/image45.wmf"/><Relationship Id="rId141" Type="http://schemas.openxmlformats.org/officeDocument/2006/relationships/oleObject" Target="embeddings/oleObject65.bin"/><Relationship Id="rId146" Type="http://schemas.openxmlformats.org/officeDocument/2006/relationships/oleObject" Target="embeddings/oleObject68.bin"/><Relationship Id="rId167" Type="http://schemas.openxmlformats.org/officeDocument/2006/relationships/image" Target="media/image65.emf"/><Relationship Id="rId188" Type="http://schemas.openxmlformats.org/officeDocument/2006/relationships/hyperlink" Target="http://www.cs.mu.oz.au/mg/" TargetMode="Externa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9.bin"/><Relationship Id="rId162" Type="http://schemas.openxmlformats.org/officeDocument/2006/relationships/oleObject" Target="embeddings/oleObject76.bin"/><Relationship Id="rId183" Type="http://schemas.openxmlformats.org/officeDocument/2006/relationships/oleObject" Target="embeddings/oleObject87.bin"/><Relationship Id="rId213" Type="http://schemas.openxmlformats.org/officeDocument/2006/relationships/image" Target="media/image85.wmf"/><Relationship Id="rId218" Type="http://schemas.openxmlformats.org/officeDocument/2006/relationships/oleObject" Target="embeddings/oleObject105.bin"/><Relationship Id="rId234" Type="http://schemas.openxmlformats.org/officeDocument/2006/relationships/image" Target="media/image95.wmf"/><Relationship Id="rId239"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4.wmf"/><Relationship Id="rId250" Type="http://schemas.openxmlformats.org/officeDocument/2006/relationships/image" Target="media/image103.emf"/><Relationship Id="rId255" Type="http://schemas.openxmlformats.org/officeDocument/2006/relationships/oleObject" Target="embeddings/oleObject124.bin"/><Relationship Id="rId271" Type="http://schemas.openxmlformats.org/officeDocument/2006/relationships/hyperlink" Target="http://www.kdd2007.com/" TargetMode="External"/><Relationship Id="rId276" Type="http://schemas.openxmlformats.org/officeDocument/2006/relationships/hyperlink" Target="http://images.google.cn/" TargetMode="External"/><Relationship Id="rId24" Type="http://schemas.openxmlformats.org/officeDocument/2006/relationships/hyperlink" Target="http://www.sina.com" TargetMode="External"/><Relationship Id="rId40" Type="http://schemas.openxmlformats.org/officeDocument/2006/relationships/oleObject" Target="embeddings/oleObject8.bin"/><Relationship Id="rId45" Type="http://schemas.openxmlformats.org/officeDocument/2006/relationships/image" Target="media/image11.wmf"/><Relationship Id="rId66" Type="http://schemas.openxmlformats.org/officeDocument/2006/relationships/image" Target="media/image21.wmf"/><Relationship Id="rId87" Type="http://schemas.openxmlformats.org/officeDocument/2006/relationships/oleObject" Target="embeddings/oleObject36.bin"/><Relationship Id="rId110" Type="http://schemas.openxmlformats.org/officeDocument/2006/relationships/oleObject" Target="embeddings/oleObject49.bin"/><Relationship Id="rId115" Type="http://schemas.openxmlformats.org/officeDocument/2006/relationships/image" Target="media/image40.wmf"/><Relationship Id="rId131" Type="http://schemas.openxmlformats.org/officeDocument/2006/relationships/oleObject" Target="embeddings/oleObject60.bin"/><Relationship Id="rId136" Type="http://schemas.openxmlformats.org/officeDocument/2006/relationships/image" Target="media/image50.wmf"/><Relationship Id="rId157" Type="http://schemas.openxmlformats.org/officeDocument/2006/relationships/image" Target="media/image60.emf"/><Relationship Id="rId178" Type="http://schemas.openxmlformats.org/officeDocument/2006/relationships/image" Target="media/image70.emf"/><Relationship Id="rId61" Type="http://schemas.openxmlformats.org/officeDocument/2006/relationships/image" Target="media/image19.wmf"/><Relationship Id="rId82" Type="http://schemas.openxmlformats.org/officeDocument/2006/relationships/oleObject" Target="embeddings/oleObject33.bin"/><Relationship Id="rId152" Type="http://schemas.openxmlformats.org/officeDocument/2006/relationships/oleObject" Target="embeddings/oleObject71.bin"/><Relationship Id="rId173" Type="http://schemas.openxmlformats.org/officeDocument/2006/relationships/image" Target="media/image68.emf"/><Relationship Id="rId194" Type="http://schemas.openxmlformats.org/officeDocument/2006/relationships/oleObject" Target="embeddings/oleObject92.bin"/><Relationship Id="rId199" Type="http://schemas.openxmlformats.org/officeDocument/2006/relationships/image" Target="media/image78.emf"/><Relationship Id="rId203" Type="http://schemas.openxmlformats.org/officeDocument/2006/relationships/image" Target="media/image80.wmf"/><Relationship Id="rId208" Type="http://schemas.openxmlformats.org/officeDocument/2006/relationships/oleObject" Target="embeddings/oleObject100.bin"/><Relationship Id="rId229" Type="http://schemas.openxmlformats.org/officeDocument/2006/relationships/oleObject" Target="embeddings/oleObject111.bin"/><Relationship Id="rId19" Type="http://schemas.openxmlformats.org/officeDocument/2006/relationships/hyperlink" Target="http://www.nju.edu.cn/index.html" TargetMode="External"/><Relationship Id="rId224" Type="http://schemas.openxmlformats.org/officeDocument/2006/relationships/image" Target="media/image90.wmf"/><Relationship Id="rId240" Type="http://schemas.openxmlformats.org/officeDocument/2006/relationships/image" Target="media/image98.wmf"/><Relationship Id="rId245" Type="http://schemas.openxmlformats.org/officeDocument/2006/relationships/oleObject" Target="embeddings/oleObject119.bin"/><Relationship Id="rId261" Type="http://schemas.openxmlformats.org/officeDocument/2006/relationships/image" Target="media/image109.emf"/><Relationship Id="rId266" Type="http://schemas.openxmlformats.org/officeDocument/2006/relationships/image" Target="media/image111.emf"/><Relationship Id="rId14" Type="http://schemas.openxmlformats.org/officeDocument/2006/relationships/oleObject" Target="embeddings/oleObject1.bin"/><Relationship Id="rId30" Type="http://schemas.openxmlformats.org/officeDocument/2006/relationships/oleObject" Target="embeddings/oleObject4.bin"/><Relationship Id="rId35" Type="http://schemas.openxmlformats.org/officeDocument/2006/relationships/image" Target="media/image7.wmf"/><Relationship Id="rId56" Type="http://schemas.openxmlformats.org/officeDocument/2006/relationships/oleObject" Target="embeddings/oleObject16.bin"/><Relationship Id="rId77" Type="http://schemas.openxmlformats.org/officeDocument/2006/relationships/oleObject" Target="embeddings/oleObject30.bin"/><Relationship Id="rId100" Type="http://schemas.openxmlformats.org/officeDocument/2006/relationships/image" Target="media/image33.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55.emf"/><Relationship Id="rId168" Type="http://schemas.openxmlformats.org/officeDocument/2006/relationships/oleObject" Target="embeddings/oleObject79.bin"/><Relationship Id="rId282" Type="http://schemas.openxmlformats.org/officeDocument/2006/relationships/image" Target="media/image113.emf"/><Relationship Id="rId8" Type="http://schemas.openxmlformats.org/officeDocument/2006/relationships/hyperlink" Target="http://www.baidu.com/about/index.html" TargetMode="External"/><Relationship Id="rId51" Type="http://schemas.openxmlformats.org/officeDocument/2006/relationships/image" Target="media/image14.wmf"/><Relationship Id="rId72" Type="http://schemas.openxmlformats.org/officeDocument/2006/relationships/oleObject" Target="embeddings/oleObject26.bin"/><Relationship Id="rId93" Type="http://schemas.openxmlformats.org/officeDocument/2006/relationships/image" Target="media/image30.wmf"/><Relationship Id="rId98" Type="http://schemas.openxmlformats.org/officeDocument/2006/relationships/image" Target="media/image32.wmf"/><Relationship Id="rId121" Type="http://schemas.openxmlformats.org/officeDocument/2006/relationships/image" Target="media/image43.wmf"/><Relationship Id="rId142" Type="http://schemas.openxmlformats.org/officeDocument/2006/relationships/oleObject" Target="embeddings/oleObject66.bin"/><Relationship Id="rId163" Type="http://schemas.openxmlformats.org/officeDocument/2006/relationships/image" Target="media/image63.emf"/><Relationship Id="rId184" Type="http://schemas.openxmlformats.org/officeDocument/2006/relationships/image" Target="media/image73.emf"/><Relationship Id="rId189" Type="http://schemas.openxmlformats.org/officeDocument/2006/relationships/hyperlink" Target="http://www.stanford.edu/class/cs276a/" TargetMode="External"/><Relationship Id="rId219" Type="http://schemas.openxmlformats.org/officeDocument/2006/relationships/oleObject" Target="embeddings/oleObject106.bin"/><Relationship Id="rId3" Type="http://schemas.openxmlformats.org/officeDocument/2006/relationships/styles" Target="styles.xml"/><Relationship Id="rId214" Type="http://schemas.openxmlformats.org/officeDocument/2006/relationships/oleObject" Target="embeddings/oleObject103.bin"/><Relationship Id="rId230" Type="http://schemas.openxmlformats.org/officeDocument/2006/relationships/image" Target="media/image93.wmf"/><Relationship Id="rId235" Type="http://schemas.openxmlformats.org/officeDocument/2006/relationships/oleObject" Target="embeddings/oleObject114.bin"/><Relationship Id="rId251" Type="http://schemas.openxmlformats.org/officeDocument/2006/relationships/oleObject" Target="embeddings/oleObject122.bin"/><Relationship Id="rId256" Type="http://schemas.openxmlformats.org/officeDocument/2006/relationships/image" Target="media/image106.jpeg"/><Relationship Id="rId277" Type="http://schemas.openxmlformats.org/officeDocument/2006/relationships/hyperlink" Target="http://www.kdd2007.com/" TargetMode="External"/><Relationship Id="rId25" Type="http://schemas.openxmlformats.org/officeDocument/2006/relationships/hyperlink" Target="http://www.sina.com" TargetMode="External"/><Relationship Id="rId46" Type="http://schemas.openxmlformats.org/officeDocument/2006/relationships/oleObject" Target="embeddings/oleObject11.bin"/><Relationship Id="rId67" Type="http://schemas.openxmlformats.org/officeDocument/2006/relationships/oleObject" Target="embeddings/oleObject22.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4.bin"/><Relationship Id="rId272" Type="http://schemas.openxmlformats.org/officeDocument/2006/relationships/image" Target="media/image112.emf"/><Relationship Id="rId20" Type="http://schemas.openxmlformats.org/officeDocument/2006/relationships/hyperlink" Target="http://www.sohu.com&#20316;&#20026;&#23383;&#31526;&#20018;&#25191;&#34892;&#19968;&#27425;MD5" TargetMode="External"/><Relationship Id="rId41" Type="http://schemas.openxmlformats.org/officeDocument/2006/relationships/image" Target="media/image9.emf"/><Relationship Id="rId62" Type="http://schemas.openxmlformats.org/officeDocument/2006/relationships/oleObject" Target="embeddings/oleObject19.bin"/><Relationship Id="rId83" Type="http://schemas.openxmlformats.org/officeDocument/2006/relationships/oleObject" Target="embeddings/oleObject34.bin"/><Relationship Id="rId88" Type="http://schemas.openxmlformats.org/officeDocument/2006/relationships/image" Target="media/image28.wmf"/><Relationship Id="rId111" Type="http://schemas.openxmlformats.org/officeDocument/2006/relationships/image" Target="media/image38.wmf"/><Relationship Id="rId132" Type="http://schemas.openxmlformats.org/officeDocument/2006/relationships/image" Target="media/image48.emf"/><Relationship Id="rId153" Type="http://schemas.openxmlformats.org/officeDocument/2006/relationships/image" Target="media/image58.emf"/><Relationship Id="rId174" Type="http://schemas.openxmlformats.org/officeDocument/2006/relationships/oleObject" Target="embeddings/oleObject82.bin"/><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image" Target="media/image83.wmf"/><Relationship Id="rId190" Type="http://schemas.openxmlformats.org/officeDocument/2006/relationships/image" Target="media/image75.wmf"/><Relationship Id="rId204" Type="http://schemas.openxmlformats.org/officeDocument/2006/relationships/oleObject" Target="embeddings/oleObject98.bin"/><Relationship Id="rId220" Type="http://schemas.openxmlformats.org/officeDocument/2006/relationships/image" Target="media/image88.wmf"/><Relationship Id="rId225" Type="http://schemas.openxmlformats.org/officeDocument/2006/relationships/oleObject" Target="embeddings/oleObject109.bin"/><Relationship Id="rId241" Type="http://schemas.openxmlformats.org/officeDocument/2006/relationships/oleObject" Target="embeddings/oleObject117.bin"/><Relationship Id="rId246" Type="http://schemas.openxmlformats.org/officeDocument/2006/relationships/image" Target="media/image101.emf"/><Relationship Id="rId267" Type="http://schemas.openxmlformats.org/officeDocument/2006/relationships/oleObject" Target="embeddings/oleObject130.bin"/><Relationship Id="rId15" Type="http://schemas.openxmlformats.org/officeDocument/2006/relationships/image" Target="media/image2.emf"/><Relationship Id="rId36" Type="http://schemas.openxmlformats.org/officeDocument/2006/relationships/oleObject" Target="embeddings/oleObject7.bin"/><Relationship Id="rId57" Type="http://schemas.openxmlformats.org/officeDocument/2006/relationships/image" Target="media/image17.wmf"/><Relationship Id="rId106" Type="http://schemas.openxmlformats.org/officeDocument/2006/relationships/oleObject" Target="embeddings/oleObject47.bin"/><Relationship Id="rId127" Type="http://schemas.openxmlformats.org/officeDocument/2006/relationships/oleObject" Target="embeddings/oleObject58.bin"/><Relationship Id="rId262" Type="http://schemas.openxmlformats.org/officeDocument/2006/relationships/oleObject" Target="embeddings/oleObject127.bin"/><Relationship Id="rId283" Type="http://schemas.openxmlformats.org/officeDocument/2006/relationships/oleObject" Target="embeddings/oleObject132.bin"/><Relationship Id="rId10" Type="http://schemas.openxmlformats.org/officeDocument/2006/relationships/hyperlink" Target="http://e.pku.edu.cn/gbabout%20project.htm" TargetMode="External"/><Relationship Id="rId31" Type="http://schemas.openxmlformats.org/officeDocument/2006/relationships/image" Target="media/image5.wmf"/><Relationship Id="rId52" Type="http://schemas.openxmlformats.org/officeDocument/2006/relationships/oleObject" Target="embeddings/oleObject14.bin"/><Relationship Id="rId73" Type="http://schemas.openxmlformats.org/officeDocument/2006/relationships/oleObject" Target="embeddings/oleObject27.bin"/><Relationship Id="rId78" Type="http://schemas.openxmlformats.org/officeDocument/2006/relationships/oleObject" Target="embeddings/oleObject31.bin"/><Relationship Id="rId94" Type="http://schemas.openxmlformats.org/officeDocument/2006/relationships/oleObject" Target="embeddings/oleObject40.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53.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66.wmf"/><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hyperlink" Target="http://www.sogou.com/docs/about.htm" TargetMode="External"/><Relationship Id="rId180" Type="http://schemas.openxmlformats.org/officeDocument/2006/relationships/image" Target="media/image71.emf"/><Relationship Id="rId210" Type="http://schemas.openxmlformats.org/officeDocument/2006/relationships/oleObject" Target="embeddings/oleObject101.bin"/><Relationship Id="rId215" Type="http://schemas.openxmlformats.org/officeDocument/2006/relationships/image" Target="media/image86.wmf"/><Relationship Id="rId236" Type="http://schemas.openxmlformats.org/officeDocument/2006/relationships/image" Target="media/image96.wmf"/><Relationship Id="rId257" Type="http://schemas.openxmlformats.org/officeDocument/2006/relationships/image" Target="media/image107.emf"/><Relationship Id="rId278" Type="http://schemas.openxmlformats.org/officeDocument/2006/relationships/hyperlink" Target="http://www.acm.org/sigs/sigir/" TargetMode="External"/><Relationship Id="rId26" Type="http://schemas.openxmlformats.org/officeDocument/2006/relationships/hyperlink" Target="http://www.sina.com" TargetMode="External"/><Relationship Id="rId231" Type="http://schemas.openxmlformats.org/officeDocument/2006/relationships/oleObject" Target="embeddings/oleObject112.bin"/><Relationship Id="rId252" Type="http://schemas.openxmlformats.org/officeDocument/2006/relationships/image" Target="media/image104.emf"/><Relationship Id="rId273" Type="http://schemas.openxmlformats.org/officeDocument/2006/relationships/oleObject" Target="embeddings/oleObject131.bin"/><Relationship Id="rId47" Type="http://schemas.openxmlformats.org/officeDocument/2006/relationships/image" Target="media/image12.wmf"/><Relationship Id="rId68" Type="http://schemas.openxmlformats.org/officeDocument/2006/relationships/oleObject" Target="embeddings/oleObject23.bin"/><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oleObject" Target="embeddings/oleObject61.bin"/><Relationship Id="rId154" Type="http://schemas.openxmlformats.org/officeDocument/2006/relationships/oleObject" Target="embeddings/oleObject72.bin"/><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2.bin"/><Relationship Id="rId221" Type="http://schemas.openxmlformats.org/officeDocument/2006/relationships/oleObject" Target="embeddings/oleObject107.bin"/><Relationship Id="rId242" Type="http://schemas.openxmlformats.org/officeDocument/2006/relationships/image" Target="media/image99.wmf"/><Relationship Id="rId263" Type="http://schemas.openxmlformats.org/officeDocument/2006/relationships/oleObject" Target="embeddings/oleObject128.bin"/><Relationship Id="rId284" Type="http://schemas.openxmlformats.org/officeDocument/2006/relationships/fontTable" Target="fontTable.xml"/><Relationship Id="rId37" Type="http://schemas.openxmlformats.org/officeDocument/2006/relationships/hyperlink" Target="http://www.brightplanet.com/deepcontent/tutorials/DeepWeb/index.asp" TargetMode="External"/><Relationship Id="rId58" Type="http://schemas.openxmlformats.org/officeDocument/2006/relationships/oleObject" Target="embeddings/oleObject17.bin"/><Relationship Id="rId79" Type="http://schemas.openxmlformats.org/officeDocument/2006/relationships/image" Target="media/image24.emf"/><Relationship Id="rId102" Type="http://schemas.openxmlformats.org/officeDocument/2006/relationships/image" Target="media/image34.wmf"/><Relationship Id="rId123" Type="http://schemas.openxmlformats.org/officeDocument/2006/relationships/image" Target="media/image44.wmf"/><Relationship Id="rId144" Type="http://schemas.openxmlformats.org/officeDocument/2006/relationships/oleObject" Target="embeddings/oleObject67.bin"/><Relationship Id="rId90" Type="http://schemas.openxmlformats.org/officeDocument/2006/relationships/oleObject" Target="embeddings/oleObject38.bin"/><Relationship Id="rId165" Type="http://schemas.openxmlformats.org/officeDocument/2006/relationships/image" Target="media/image64.emf"/><Relationship Id="rId186" Type="http://schemas.openxmlformats.org/officeDocument/2006/relationships/image" Target="media/image74.emf"/><Relationship Id="rId211" Type="http://schemas.openxmlformats.org/officeDocument/2006/relationships/image" Target="media/image84.wmf"/><Relationship Id="rId232" Type="http://schemas.openxmlformats.org/officeDocument/2006/relationships/image" Target="media/image94.wmf"/><Relationship Id="rId253" Type="http://schemas.openxmlformats.org/officeDocument/2006/relationships/oleObject" Target="embeddings/oleObject123.bin"/><Relationship Id="rId274" Type="http://schemas.openxmlformats.org/officeDocument/2006/relationships/hyperlink" Target="http://scholar.google.com" TargetMode="External"/><Relationship Id="rId27" Type="http://schemas.openxmlformats.org/officeDocument/2006/relationships/hyperlink" Target="http://www.w3.org/robots.txt" TargetMode="External"/><Relationship Id="rId48" Type="http://schemas.openxmlformats.org/officeDocument/2006/relationships/oleObject" Target="embeddings/oleObject12.bin"/><Relationship Id="rId69" Type="http://schemas.openxmlformats.org/officeDocument/2006/relationships/image" Target="media/image22.wmf"/><Relationship Id="rId113" Type="http://schemas.openxmlformats.org/officeDocument/2006/relationships/image" Target="media/image39.wmf"/><Relationship Id="rId134" Type="http://schemas.openxmlformats.org/officeDocument/2006/relationships/image" Target="media/image49.emf"/><Relationship Id="rId80" Type="http://schemas.openxmlformats.org/officeDocument/2006/relationships/oleObject" Target="embeddings/oleObject32.bin"/><Relationship Id="rId155" Type="http://schemas.openxmlformats.org/officeDocument/2006/relationships/image" Target="media/image59.emf"/><Relationship Id="rId176" Type="http://schemas.openxmlformats.org/officeDocument/2006/relationships/image" Target="media/image69.emf"/><Relationship Id="rId197" Type="http://schemas.openxmlformats.org/officeDocument/2006/relationships/image" Target="media/image77.wmf"/><Relationship Id="rId201" Type="http://schemas.openxmlformats.org/officeDocument/2006/relationships/image" Target="media/image79.emf"/><Relationship Id="rId222" Type="http://schemas.openxmlformats.org/officeDocument/2006/relationships/image" Target="media/image89.wmf"/><Relationship Id="rId243" Type="http://schemas.openxmlformats.org/officeDocument/2006/relationships/oleObject" Target="embeddings/oleObject118.bin"/><Relationship Id="rId264" Type="http://schemas.openxmlformats.org/officeDocument/2006/relationships/image" Target="media/image110.emf"/><Relationship Id="rId285" Type="http://schemas.openxmlformats.org/officeDocument/2006/relationships/theme" Target="theme/theme1.xml"/><Relationship Id="rId17" Type="http://schemas.openxmlformats.org/officeDocument/2006/relationships/hyperlink" Target="http://www.nju.edu.cn" TargetMode="External"/><Relationship Id="rId38" Type="http://schemas.openxmlformats.org/officeDocument/2006/relationships/hyperlink" Target="http://zoujinsousuoyinq.com" TargetMode="External"/><Relationship Id="rId59" Type="http://schemas.openxmlformats.org/officeDocument/2006/relationships/image" Target="media/image18.wmf"/><Relationship Id="rId103" Type="http://schemas.openxmlformats.org/officeDocument/2006/relationships/oleObject" Target="embeddings/oleObject45.bin"/><Relationship Id="rId124" Type="http://schemas.openxmlformats.org/officeDocument/2006/relationships/oleObject" Target="embeddings/oleObject56.bin"/><Relationship Id="rId70" Type="http://schemas.openxmlformats.org/officeDocument/2006/relationships/oleObject" Target="embeddings/oleObject24.bin"/><Relationship Id="rId91" Type="http://schemas.openxmlformats.org/officeDocument/2006/relationships/image" Target="media/image29.wmf"/><Relationship Id="rId145" Type="http://schemas.openxmlformats.org/officeDocument/2006/relationships/image" Target="media/image54.wmf"/><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oleObject" Target="embeddings/oleObject113.bin"/><Relationship Id="rId254" Type="http://schemas.openxmlformats.org/officeDocument/2006/relationships/image" Target="media/image105.emf"/><Relationship Id="rId28" Type="http://schemas.openxmlformats.org/officeDocument/2006/relationships/hyperlink" Target="http://hi.baidu.com/soulmachine" TargetMode="External"/><Relationship Id="rId49" Type="http://schemas.openxmlformats.org/officeDocument/2006/relationships/image" Target="media/image13.wmf"/><Relationship Id="rId114" Type="http://schemas.openxmlformats.org/officeDocument/2006/relationships/oleObject" Target="embeddings/oleObject51.bin"/><Relationship Id="rId275" Type="http://schemas.openxmlformats.org/officeDocument/2006/relationships/hyperlink" Target="http://libra.msra.cn/" TargetMode="External"/><Relationship Id="rId60" Type="http://schemas.openxmlformats.org/officeDocument/2006/relationships/oleObject" Target="embeddings/oleObject18.bin"/><Relationship Id="rId81" Type="http://schemas.openxmlformats.org/officeDocument/2006/relationships/image" Target="media/image25.wmf"/><Relationship Id="rId135" Type="http://schemas.openxmlformats.org/officeDocument/2006/relationships/oleObject" Target="embeddings/oleObject62.bin"/><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8.bin"/><Relationship Id="rId244" Type="http://schemas.openxmlformats.org/officeDocument/2006/relationships/image" Target="media/image10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4B764C-126B-4A01-B382-2261DE5D0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0</TotalTime>
  <Pages>84</Pages>
  <Words>12158</Words>
  <Characters>69306</Characters>
  <Application>Microsoft Office Word</Application>
  <DocSecurity>0</DocSecurity>
  <Lines>577</Lines>
  <Paragraphs>162</Paragraphs>
  <ScaleCrop>false</ScaleCrop>
  <Company>CHINA</Company>
  <LinksUpToDate>false</LinksUpToDate>
  <CharactersWithSpaces>813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28</cp:revision>
  <dcterms:created xsi:type="dcterms:W3CDTF">2008-12-10T02:36:00Z</dcterms:created>
  <dcterms:modified xsi:type="dcterms:W3CDTF">2009-04-01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